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33CA" w:rsidRPr="00E1092C" w:rsidRDefault="007333CA" w:rsidP="00E1092C">
      <w:pPr>
        <w:numPr>
          <w:ilvl w:val="0"/>
          <w:numId w:val="1"/>
        </w:numPr>
        <w:spacing w:after="0"/>
        <w:ind w:left="357" w:hanging="357"/>
        <w:jc w:val="center"/>
        <w:rPr>
          <w:rFonts w:ascii="Arial" w:hAnsi="Arial" w:cs="Arial"/>
          <w:b/>
          <w:sz w:val="24"/>
          <w:szCs w:val="24"/>
        </w:rPr>
      </w:pPr>
      <w:r w:rsidRPr="00E1092C">
        <w:rPr>
          <w:rFonts w:ascii="Arial" w:hAnsi="Arial" w:cs="Arial"/>
          <w:b/>
          <w:sz w:val="24"/>
          <w:szCs w:val="24"/>
        </w:rPr>
        <w:t>OBJETIVO</w:t>
      </w:r>
    </w:p>
    <w:p w:rsidR="007333CA" w:rsidRPr="00E1092C" w:rsidRDefault="007333CA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F9612D" w:rsidRPr="003B65EE" w:rsidRDefault="00A32DE7" w:rsidP="00E1092C">
      <w:pPr>
        <w:spacing w:after="0"/>
        <w:jc w:val="both"/>
        <w:rPr>
          <w:rFonts w:ascii="Arial" w:hAnsi="Arial" w:cs="Arial"/>
          <w:sz w:val="24"/>
          <w:szCs w:val="24"/>
        </w:rPr>
      </w:pPr>
      <w:r w:rsidRPr="00E1092C">
        <w:rPr>
          <w:rFonts w:ascii="Arial" w:hAnsi="Arial" w:cs="Arial"/>
          <w:sz w:val="24"/>
          <w:szCs w:val="24"/>
        </w:rPr>
        <w:t>Definir</w:t>
      </w:r>
      <w:r w:rsidR="007333CA" w:rsidRPr="00E1092C">
        <w:rPr>
          <w:rFonts w:ascii="Arial" w:hAnsi="Arial" w:cs="Arial"/>
          <w:sz w:val="24"/>
          <w:szCs w:val="24"/>
        </w:rPr>
        <w:t xml:space="preserve"> la metodolog</w:t>
      </w:r>
      <w:r w:rsidR="00E95B1A" w:rsidRPr="00E1092C">
        <w:rPr>
          <w:rFonts w:ascii="Arial" w:hAnsi="Arial" w:cs="Arial"/>
          <w:sz w:val="24"/>
          <w:szCs w:val="24"/>
        </w:rPr>
        <w:t>ía a</w:t>
      </w:r>
      <w:r w:rsidR="002D7B7E" w:rsidRPr="00E1092C">
        <w:rPr>
          <w:rFonts w:ascii="Arial" w:hAnsi="Arial" w:cs="Arial"/>
          <w:sz w:val="24"/>
          <w:szCs w:val="24"/>
        </w:rPr>
        <w:t xml:space="preserve"> desarrollar </w:t>
      </w:r>
      <w:r w:rsidR="00F9612D" w:rsidRPr="00E1092C">
        <w:rPr>
          <w:rFonts w:ascii="Arial" w:hAnsi="Arial" w:cs="Arial"/>
          <w:sz w:val="24"/>
          <w:szCs w:val="24"/>
        </w:rPr>
        <w:t>para la presentación de las prueba Saber Pro en lo que respecta al pre-registro y registro de los estudiantes en la plataforma del ICFES.</w:t>
      </w:r>
    </w:p>
    <w:p w:rsidR="00EF0028" w:rsidRPr="00E1092C" w:rsidRDefault="007333CA" w:rsidP="00E1092C">
      <w:pPr>
        <w:numPr>
          <w:ilvl w:val="0"/>
          <w:numId w:val="1"/>
        </w:numPr>
        <w:spacing w:after="0"/>
        <w:ind w:left="357" w:hanging="357"/>
        <w:jc w:val="center"/>
        <w:rPr>
          <w:rFonts w:ascii="Arial" w:hAnsi="Arial" w:cs="Arial"/>
          <w:sz w:val="24"/>
          <w:szCs w:val="24"/>
        </w:rPr>
      </w:pPr>
      <w:r w:rsidRPr="00E1092C">
        <w:rPr>
          <w:rFonts w:ascii="Arial" w:hAnsi="Arial" w:cs="Arial"/>
          <w:b/>
          <w:sz w:val="24"/>
          <w:szCs w:val="24"/>
        </w:rPr>
        <w:t>ALCANCE</w:t>
      </w:r>
    </w:p>
    <w:p w:rsidR="007333CA" w:rsidRPr="00E1092C" w:rsidRDefault="007333CA" w:rsidP="00E1092C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717A89" w:rsidRPr="00E1092C" w:rsidRDefault="00AF4A01" w:rsidP="00E1092C">
      <w:pPr>
        <w:spacing w:after="0"/>
        <w:jc w:val="both"/>
        <w:rPr>
          <w:rFonts w:ascii="Arial" w:hAnsi="Arial" w:cs="Arial"/>
          <w:sz w:val="24"/>
          <w:szCs w:val="24"/>
        </w:rPr>
      </w:pPr>
      <w:r w:rsidRPr="00E1092C">
        <w:rPr>
          <w:rFonts w:ascii="Arial" w:hAnsi="Arial" w:cs="Arial"/>
          <w:sz w:val="24"/>
          <w:szCs w:val="24"/>
        </w:rPr>
        <w:t>Este Procedimiento</w:t>
      </w:r>
      <w:r w:rsidR="007333CA" w:rsidRPr="00E1092C">
        <w:rPr>
          <w:rFonts w:ascii="Arial" w:hAnsi="Arial" w:cs="Arial"/>
          <w:sz w:val="24"/>
          <w:szCs w:val="24"/>
        </w:rPr>
        <w:t xml:space="preserve"> es aplicable en el proceso de </w:t>
      </w:r>
      <w:r w:rsidR="00306263" w:rsidRPr="00E1092C">
        <w:rPr>
          <w:rFonts w:ascii="Arial" w:hAnsi="Arial" w:cs="Arial"/>
          <w:sz w:val="24"/>
          <w:szCs w:val="24"/>
        </w:rPr>
        <w:t>docencia</w:t>
      </w:r>
      <w:r w:rsidR="002D7B7E" w:rsidRPr="00E1092C">
        <w:rPr>
          <w:rFonts w:ascii="Arial" w:hAnsi="Arial" w:cs="Arial"/>
          <w:sz w:val="24"/>
          <w:szCs w:val="24"/>
        </w:rPr>
        <w:t xml:space="preserve">, </w:t>
      </w:r>
      <w:r w:rsidR="00C2539F" w:rsidRPr="00E1092C">
        <w:rPr>
          <w:rFonts w:ascii="Arial" w:hAnsi="Arial" w:cs="Arial"/>
          <w:sz w:val="24"/>
          <w:szCs w:val="24"/>
        </w:rPr>
        <w:t xml:space="preserve">especialmente en </w:t>
      </w:r>
      <w:r w:rsidR="00F9612D" w:rsidRPr="00E1092C">
        <w:rPr>
          <w:rFonts w:ascii="Arial" w:hAnsi="Arial" w:cs="Arial"/>
          <w:sz w:val="24"/>
          <w:szCs w:val="24"/>
        </w:rPr>
        <w:t>lo relacionado con la presentación de las pruebas Saber Pro cómo</w:t>
      </w:r>
      <w:r w:rsidR="003B65EE">
        <w:rPr>
          <w:rFonts w:ascii="Arial" w:hAnsi="Arial" w:cs="Arial"/>
          <w:sz w:val="24"/>
          <w:szCs w:val="24"/>
        </w:rPr>
        <w:t xml:space="preserve"> uno de los requisitos de grado.</w:t>
      </w:r>
    </w:p>
    <w:p w:rsidR="00C2539F" w:rsidRPr="00E1092C" w:rsidRDefault="00C2539F" w:rsidP="00E1092C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EF0028" w:rsidRPr="00E1092C" w:rsidRDefault="00EF0028" w:rsidP="00E1092C">
      <w:pPr>
        <w:numPr>
          <w:ilvl w:val="0"/>
          <w:numId w:val="1"/>
        </w:numPr>
        <w:spacing w:after="0"/>
        <w:ind w:left="357" w:hanging="357"/>
        <w:jc w:val="center"/>
        <w:rPr>
          <w:rFonts w:ascii="Arial" w:hAnsi="Arial" w:cs="Arial"/>
          <w:sz w:val="24"/>
          <w:szCs w:val="24"/>
        </w:rPr>
      </w:pPr>
      <w:r w:rsidRPr="00E1092C">
        <w:rPr>
          <w:rFonts w:ascii="Arial" w:hAnsi="Arial" w:cs="Arial"/>
          <w:b/>
          <w:sz w:val="24"/>
          <w:szCs w:val="24"/>
        </w:rPr>
        <w:t>DEFINICIONES</w:t>
      </w:r>
    </w:p>
    <w:p w:rsidR="00EF0028" w:rsidRPr="00E1092C" w:rsidRDefault="00EF0028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411DFA" w:rsidRPr="00E1092C" w:rsidRDefault="00C2539F" w:rsidP="00E1092C">
      <w:pPr>
        <w:spacing w:after="0"/>
        <w:jc w:val="both"/>
        <w:rPr>
          <w:rFonts w:ascii="Arial" w:hAnsi="Arial" w:cs="Arial"/>
          <w:sz w:val="24"/>
          <w:szCs w:val="24"/>
        </w:rPr>
      </w:pPr>
      <w:r w:rsidRPr="00E1092C">
        <w:rPr>
          <w:rFonts w:ascii="Arial" w:hAnsi="Arial" w:cs="Arial"/>
          <w:sz w:val="24"/>
          <w:szCs w:val="24"/>
        </w:rPr>
        <w:t>Para efectos de este procedimiento</w:t>
      </w:r>
      <w:r w:rsidR="00230158" w:rsidRPr="00E1092C">
        <w:rPr>
          <w:rFonts w:ascii="Arial" w:hAnsi="Arial" w:cs="Arial"/>
          <w:sz w:val="24"/>
          <w:szCs w:val="24"/>
        </w:rPr>
        <w:t xml:space="preserve"> interno</w:t>
      </w:r>
      <w:r w:rsidR="00411DFA" w:rsidRPr="00E1092C">
        <w:rPr>
          <w:rFonts w:ascii="Arial" w:hAnsi="Arial" w:cs="Arial"/>
          <w:sz w:val="24"/>
          <w:szCs w:val="24"/>
        </w:rPr>
        <w:t xml:space="preserve"> se establecen las siguientes:</w:t>
      </w:r>
    </w:p>
    <w:p w:rsidR="00EC645F" w:rsidRPr="00E1092C" w:rsidRDefault="00EC645F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7A49AC" w:rsidRPr="00E1092C" w:rsidRDefault="001E4127" w:rsidP="00E1092C">
      <w:pPr>
        <w:spacing w:after="0"/>
        <w:jc w:val="both"/>
        <w:rPr>
          <w:rFonts w:ascii="Arial" w:hAnsi="Arial" w:cs="Arial"/>
          <w:color w:val="000000"/>
          <w:sz w:val="24"/>
          <w:szCs w:val="24"/>
          <w:lang w:val="es-ES"/>
        </w:rPr>
      </w:pPr>
      <w:r w:rsidRPr="003B65EE">
        <w:rPr>
          <w:rFonts w:ascii="Arial" w:hAnsi="Arial" w:cs="Arial"/>
          <w:b/>
          <w:color w:val="000000"/>
          <w:sz w:val="24"/>
          <w:szCs w:val="24"/>
          <w:u w:val="single"/>
          <w:lang w:val="es-ES"/>
        </w:rPr>
        <w:t>Pre registro</w:t>
      </w:r>
      <w:r w:rsidRPr="00E1092C">
        <w:rPr>
          <w:rFonts w:ascii="Arial" w:hAnsi="Arial" w:cs="Arial"/>
          <w:color w:val="000000"/>
          <w:sz w:val="24"/>
          <w:szCs w:val="24"/>
          <w:u w:val="single"/>
          <w:lang w:val="es-ES"/>
        </w:rPr>
        <w:t>:</w:t>
      </w:r>
      <w:r w:rsidR="005E5F9F" w:rsidRPr="00E1092C">
        <w:rPr>
          <w:rFonts w:ascii="Arial" w:hAnsi="Arial" w:cs="Arial"/>
          <w:color w:val="000000"/>
          <w:sz w:val="24"/>
          <w:szCs w:val="24"/>
          <w:u w:val="single"/>
          <w:lang w:val="es-ES"/>
        </w:rPr>
        <w:t xml:space="preserve"> </w:t>
      </w:r>
      <w:r w:rsidR="00AA006E" w:rsidRPr="00E1092C">
        <w:rPr>
          <w:rFonts w:ascii="Arial" w:hAnsi="Arial" w:cs="Arial"/>
          <w:color w:val="000000"/>
          <w:sz w:val="24"/>
          <w:szCs w:val="24"/>
          <w:lang w:val="es-ES"/>
        </w:rPr>
        <w:t>consiste en realizar la inscripción del programa a Saber Pro, y registrar los estudiantes de último y penúltimo semestre</w:t>
      </w:r>
      <w:r w:rsidR="00FE6489" w:rsidRPr="00E1092C">
        <w:rPr>
          <w:rFonts w:ascii="Arial" w:hAnsi="Arial" w:cs="Arial"/>
          <w:color w:val="000000"/>
          <w:sz w:val="24"/>
          <w:szCs w:val="24"/>
          <w:lang w:val="es-ES"/>
        </w:rPr>
        <w:t>.</w:t>
      </w:r>
    </w:p>
    <w:p w:rsidR="001E4127" w:rsidRPr="00E1092C" w:rsidRDefault="001E4127" w:rsidP="00E1092C">
      <w:pPr>
        <w:spacing w:after="0"/>
        <w:jc w:val="both"/>
        <w:rPr>
          <w:rFonts w:ascii="Arial" w:hAnsi="Arial" w:cs="Arial"/>
          <w:color w:val="000000"/>
          <w:sz w:val="24"/>
          <w:szCs w:val="24"/>
          <w:u w:val="single"/>
          <w:lang w:val="es-ES"/>
        </w:rPr>
      </w:pPr>
    </w:p>
    <w:p w:rsidR="001E4127" w:rsidRPr="00E1092C" w:rsidRDefault="001E4127" w:rsidP="00E1092C">
      <w:pPr>
        <w:spacing w:after="0"/>
        <w:jc w:val="both"/>
        <w:rPr>
          <w:rFonts w:ascii="Arial" w:hAnsi="Arial" w:cs="Arial"/>
          <w:color w:val="000000"/>
          <w:sz w:val="24"/>
          <w:szCs w:val="24"/>
          <w:u w:val="single"/>
          <w:lang w:val="es-ES"/>
        </w:rPr>
      </w:pPr>
      <w:r w:rsidRPr="003B65EE">
        <w:rPr>
          <w:rFonts w:ascii="Arial" w:hAnsi="Arial" w:cs="Arial"/>
          <w:b/>
          <w:color w:val="000000"/>
          <w:sz w:val="24"/>
          <w:szCs w:val="24"/>
          <w:u w:val="single"/>
          <w:lang w:val="es-ES"/>
        </w:rPr>
        <w:t>Registro</w:t>
      </w:r>
      <w:r w:rsidR="00F9612D" w:rsidRPr="00E1092C">
        <w:rPr>
          <w:rFonts w:ascii="Arial" w:hAnsi="Arial" w:cs="Arial"/>
          <w:color w:val="000000"/>
          <w:sz w:val="24"/>
          <w:szCs w:val="24"/>
          <w:u w:val="single"/>
          <w:lang w:val="es-ES"/>
        </w:rPr>
        <w:t>:</w:t>
      </w:r>
      <w:r w:rsidR="00AD65F8" w:rsidRPr="00E1092C">
        <w:rPr>
          <w:rFonts w:ascii="Arial" w:hAnsi="Arial" w:cs="Arial"/>
          <w:color w:val="000000"/>
          <w:sz w:val="24"/>
          <w:szCs w:val="24"/>
          <w:lang w:val="es-ES"/>
        </w:rPr>
        <w:t xml:space="preserve"> </w:t>
      </w:r>
      <w:r w:rsidR="00AA006E" w:rsidRPr="00E1092C">
        <w:rPr>
          <w:rFonts w:ascii="Arial" w:hAnsi="Arial" w:cs="Arial"/>
          <w:color w:val="000000"/>
          <w:sz w:val="24"/>
          <w:szCs w:val="24"/>
          <w:lang w:val="es-ES"/>
        </w:rPr>
        <w:t>Es el proceso en desarrollo del cual el estudiante se inscribe y es citado para presentar un determinado examen haciendo uso de la página www.icfesinteractivo.gov.co.</w:t>
      </w:r>
    </w:p>
    <w:p w:rsidR="001E4127" w:rsidRPr="003B65EE" w:rsidRDefault="001E4127" w:rsidP="00E1092C">
      <w:pPr>
        <w:spacing w:after="0"/>
        <w:jc w:val="both"/>
        <w:rPr>
          <w:rFonts w:ascii="Arial" w:hAnsi="Arial" w:cs="Arial"/>
          <w:b/>
          <w:color w:val="000000"/>
          <w:sz w:val="24"/>
          <w:szCs w:val="24"/>
          <w:u w:val="single"/>
          <w:lang w:val="es-ES"/>
        </w:rPr>
      </w:pPr>
    </w:p>
    <w:p w:rsidR="001E4127" w:rsidRPr="00E1092C" w:rsidRDefault="001E4127" w:rsidP="00E1092C">
      <w:pPr>
        <w:spacing w:after="0"/>
        <w:jc w:val="both"/>
        <w:rPr>
          <w:rFonts w:ascii="Arial" w:hAnsi="Arial" w:cs="Arial"/>
          <w:color w:val="000000"/>
          <w:sz w:val="24"/>
          <w:szCs w:val="24"/>
          <w:u w:val="single"/>
          <w:lang w:val="es-ES"/>
        </w:rPr>
      </w:pPr>
      <w:r w:rsidRPr="003B65EE">
        <w:rPr>
          <w:rFonts w:ascii="Arial" w:hAnsi="Arial" w:cs="Arial"/>
          <w:b/>
          <w:color w:val="000000"/>
          <w:sz w:val="24"/>
          <w:szCs w:val="24"/>
          <w:u w:val="single"/>
          <w:lang w:val="es-ES"/>
        </w:rPr>
        <w:t>Pruebas Saber-Pro</w:t>
      </w:r>
      <w:r w:rsidR="001A0B90" w:rsidRPr="00E1092C">
        <w:rPr>
          <w:rFonts w:ascii="Arial" w:hAnsi="Arial" w:cs="Arial"/>
          <w:color w:val="000000"/>
          <w:sz w:val="24"/>
          <w:szCs w:val="24"/>
          <w:u w:val="single"/>
          <w:lang w:val="es-ES"/>
        </w:rPr>
        <w:t xml:space="preserve">: </w:t>
      </w:r>
      <w:r w:rsidR="001A0B90" w:rsidRPr="00E1092C">
        <w:rPr>
          <w:rFonts w:ascii="Arial" w:hAnsi="Arial" w:cs="Arial"/>
          <w:color w:val="000000"/>
          <w:sz w:val="24"/>
          <w:szCs w:val="24"/>
          <w:lang w:val="es-ES"/>
        </w:rPr>
        <w:t xml:space="preserve">Es la </w:t>
      </w:r>
      <w:r w:rsidR="001A0B90" w:rsidRPr="00E1092C">
        <w:rPr>
          <w:rFonts w:ascii="Arial" w:hAnsi="Arial" w:cs="Arial"/>
          <w:sz w:val="24"/>
          <w:szCs w:val="24"/>
          <w:shd w:val="clear" w:color="auto" w:fill="FFFFFF"/>
        </w:rPr>
        <w:t>evaluación en la calidad de la educación superior que deben presentar</w:t>
      </w:r>
      <w:r w:rsidR="00BA1D27" w:rsidRPr="00E1092C">
        <w:rPr>
          <w:rFonts w:ascii="Arial" w:hAnsi="Arial" w:cs="Arial"/>
          <w:sz w:val="24"/>
          <w:szCs w:val="24"/>
          <w:shd w:val="clear" w:color="auto" w:fill="FFFFFF"/>
        </w:rPr>
        <w:t xml:space="preserve"> los estudiantes para obtener su</w:t>
      </w:r>
      <w:r w:rsidR="001A0B90" w:rsidRPr="00E1092C">
        <w:rPr>
          <w:rFonts w:ascii="Arial" w:hAnsi="Arial" w:cs="Arial"/>
          <w:sz w:val="24"/>
          <w:szCs w:val="24"/>
          <w:shd w:val="clear" w:color="auto" w:fill="FFFFFF"/>
        </w:rPr>
        <w:t xml:space="preserve"> título Profesional. </w:t>
      </w:r>
      <w:r w:rsidR="001A0B90" w:rsidRPr="00E1092C">
        <w:rPr>
          <w:rFonts w:ascii="Arial" w:hAnsi="Arial" w:cs="Arial"/>
          <w:sz w:val="24"/>
          <w:szCs w:val="24"/>
          <w:u w:val="single"/>
          <w:lang w:val="es-ES"/>
        </w:rPr>
        <w:t xml:space="preserve"> </w:t>
      </w:r>
    </w:p>
    <w:p w:rsidR="00B42D33" w:rsidRPr="00E1092C" w:rsidRDefault="00B42D33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AE6E02" w:rsidRPr="00E1092C" w:rsidRDefault="00AE6E02" w:rsidP="00E1092C">
      <w:pPr>
        <w:spacing w:after="0"/>
        <w:rPr>
          <w:rFonts w:ascii="Arial" w:hAnsi="Arial" w:cs="Arial"/>
          <w:sz w:val="24"/>
          <w:szCs w:val="24"/>
          <w:u w:val="single"/>
        </w:rPr>
      </w:pPr>
    </w:p>
    <w:p w:rsidR="001E4677" w:rsidRDefault="001E4677" w:rsidP="00E1092C">
      <w:pPr>
        <w:pStyle w:val="Prrafodelista"/>
        <w:numPr>
          <w:ilvl w:val="0"/>
          <w:numId w:val="1"/>
        </w:numPr>
        <w:spacing w:after="0"/>
        <w:ind w:left="426" w:hanging="426"/>
        <w:jc w:val="center"/>
        <w:rPr>
          <w:rFonts w:ascii="Arial" w:hAnsi="Arial" w:cs="Arial"/>
          <w:b/>
          <w:sz w:val="24"/>
          <w:szCs w:val="24"/>
        </w:rPr>
      </w:pPr>
      <w:r w:rsidRPr="00E1092C">
        <w:rPr>
          <w:rFonts w:ascii="Arial" w:hAnsi="Arial" w:cs="Arial"/>
          <w:b/>
          <w:sz w:val="24"/>
          <w:szCs w:val="24"/>
        </w:rPr>
        <w:t>CONDICIONES GENERALES</w:t>
      </w:r>
    </w:p>
    <w:p w:rsidR="00E1092C" w:rsidRPr="00E1092C" w:rsidRDefault="00E1092C" w:rsidP="00E1092C">
      <w:pPr>
        <w:pStyle w:val="Prrafodelista"/>
        <w:spacing w:after="0"/>
        <w:ind w:left="426"/>
        <w:rPr>
          <w:rFonts w:ascii="Arial" w:hAnsi="Arial" w:cs="Arial"/>
          <w:b/>
          <w:sz w:val="24"/>
          <w:szCs w:val="24"/>
        </w:rPr>
      </w:pPr>
    </w:p>
    <w:p w:rsidR="00C01CF2" w:rsidRPr="00E1092C" w:rsidRDefault="00F9612D" w:rsidP="00E1092C">
      <w:pPr>
        <w:spacing w:after="0"/>
        <w:jc w:val="both"/>
        <w:rPr>
          <w:rFonts w:ascii="Arial" w:hAnsi="Arial" w:cs="Arial"/>
          <w:sz w:val="24"/>
          <w:szCs w:val="24"/>
        </w:rPr>
      </w:pPr>
      <w:r w:rsidRPr="00E1092C">
        <w:rPr>
          <w:rFonts w:ascii="Arial" w:hAnsi="Arial" w:cs="Arial"/>
          <w:sz w:val="24"/>
          <w:szCs w:val="24"/>
        </w:rPr>
        <w:t>La presentación de la pruebas Saber – Pro,</w:t>
      </w:r>
      <w:r w:rsidR="0001339E" w:rsidRPr="00E1092C">
        <w:rPr>
          <w:rFonts w:ascii="Arial" w:hAnsi="Arial" w:cs="Arial"/>
          <w:sz w:val="24"/>
          <w:szCs w:val="24"/>
        </w:rPr>
        <w:t xml:space="preserve"> son requisito para la obtención del título profesional, el programa de ingeniería industrial de la Universidad de Santander, debe promover en sus estudiantes la participación y difusión de la información relacionada con la presentación de éstas, además de desarrollar estrategias encaminadas a fortalecer el desempeño de los estudiantes en dichas pruebas.</w:t>
      </w:r>
      <w:r w:rsidR="00694A02" w:rsidRPr="00E1092C">
        <w:rPr>
          <w:rFonts w:ascii="Arial" w:hAnsi="Arial" w:cs="Arial"/>
          <w:sz w:val="24"/>
          <w:szCs w:val="24"/>
        </w:rPr>
        <w:t xml:space="preserve"> </w:t>
      </w:r>
    </w:p>
    <w:p w:rsidR="00694A02" w:rsidRPr="00E1092C" w:rsidRDefault="00694A02" w:rsidP="00E1092C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694A02" w:rsidRPr="00E1092C" w:rsidRDefault="00694A02" w:rsidP="00E1092C">
      <w:pPr>
        <w:spacing w:after="0"/>
        <w:jc w:val="both"/>
        <w:rPr>
          <w:rFonts w:ascii="Arial" w:hAnsi="Arial" w:cs="Arial"/>
          <w:sz w:val="24"/>
          <w:szCs w:val="24"/>
        </w:rPr>
      </w:pPr>
      <w:r w:rsidRPr="00E1092C">
        <w:rPr>
          <w:rFonts w:ascii="Arial" w:hAnsi="Arial" w:cs="Arial"/>
          <w:sz w:val="24"/>
          <w:szCs w:val="24"/>
        </w:rPr>
        <w:lastRenderedPageBreak/>
        <w:t xml:space="preserve">Los estudiantes deben cumplir un mínimo del 75% de créditos aprobados como requisito para postularse a la presentación de las pruebas Saber Pro, los cuales son </w:t>
      </w:r>
      <w:r w:rsidR="00DF312D" w:rsidRPr="00E1092C">
        <w:rPr>
          <w:rFonts w:ascii="Arial" w:hAnsi="Arial" w:cs="Arial"/>
          <w:sz w:val="24"/>
          <w:szCs w:val="24"/>
        </w:rPr>
        <w:t>validados por la oficina de Registro y Control.</w:t>
      </w:r>
    </w:p>
    <w:p w:rsidR="0052706B" w:rsidRPr="00E1092C" w:rsidRDefault="0052706B" w:rsidP="003C1E6B">
      <w:pPr>
        <w:tabs>
          <w:tab w:val="left" w:pos="2037"/>
        </w:tabs>
        <w:spacing w:after="0"/>
        <w:jc w:val="center"/>
        <w:rPr>
          <w:rFonts w:ascii="Arial" w:hAnsi="Arial" w:cs="Arial"/>
          <w:sz w:val="24"/>
          <w:szCs w:val="24"/>
        </w:rPr>
      </w:pPr>
    </w:p>
    <w:p w:rsidR="001A6774" w:rsidRPr="00E1092C" w:rsidRDefault="0052706B" w:rsidP="003C1E6B">
      <w:pPr>
        <w:pStyle w:val="Prrafodelista"/>
        <w:numPr>
          <w:ilvl w:val="0"/>
          <w:numId w:val="1"/>
        </w:numPr>
        <w:spacing w:after="0"/>
        <w:ind w:left="426" w:hanging="426"/>
        <w:jc w:val="center"/>
        <w:rPr>
          <w:rFonts w:ascii="Arial" w:hAnsi="Arial" w:cs="Arial"/>
          <w:b/>
          <w:sz w:val="24"/>
          <w:szCs w:val="24"/>
        </w:rPr>
      </w:pPr>
      <w:r w:rsidRPr="00E1092C">
        <w:rPr>
          <w:rFonts w:ascii="Arial" w:hAnsi="Arial" w:cs="Arial"/>
          <w:b/>
          <w:sz w:val="24"/>
          <w:szCs w:val="24"/>
        </w:rPr>
        <w:t>INSTRUCCIONES</w:t>
      </w:r>
    </w:p>
    <w:p w:rsidR="00AC0C75" w:rsidRPr="00E1092C" w:rsidRDefault="00E1092C" w:rsidP="00E1092C">
      <w:pPr>
        <w:spacing w:after="0"/>
        <w:rPr>
          <w:rFonts w:ascii="Arial" w:hAnsi="Arial" w:cs="Arial"/>
          <w:b/>
          <w:sz w:val="24"/>
          <w:szCs w:val="24"/>
        </w:rPr>
      </w:pPr>
      <w:r w:rsidRPr="00E1092C">
        <w:rPr>
          <w:rFonts w:ascii="Arial" w:hAnsi="Arial" w:cs="Arial"/>
          <w:sz w:val="24"/>
          <w:szCs w:val="24"/>
        </w:rPr>
        <w:object w:dxaOrig="8895" w:dyaOrig="11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474.75pt" o:ole="">
            <v:imagedata r:id="rId8" o:title=""/>
          </v:shape>
          <o:OLEObject Type="Embed" ProgID="Visio.Drawing.15" ShapeID="_x0000_i1025" DrawAspect="Content" ObjectID="_1591539039" r:id="rId9"/>
        </w:object>
      </w:r>
    </w:p>
    <w:p w:rsidR="00D62FA5" w:rsidRPr="00E1092C" w:rsidRDefault="00D62FA5" w:rsidP="00E1092C">
      <w:pPr>
        <w:spacing w:after="0"/>
        <w:jc w:val="center"/>
        <w:rPr>
          <w:rFonts w:ascii="Arial" w:hAnsi="Arial" w:cs="Arial"/>
          <w:b/>
          <w:color w:val="FFFFFF" w:themeColor="background1"/>
          <w:sz w:val="24"/>
          <w:szCs w:val="24"/>
        </w:rPr>
      </w:pPr>
    </w:p>
    <w:tbl>
      <w:tblPr>
        <w:tblW w:w="4857" w:type="pct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33"/>
        <w:gridCol w:w="1983"/>
        <w:gridCol w:w="1760"/>
      </w:tblGrid>
      <w:tr w:rsidR="002F5C90" w:rsidRPr="00E1092C" w:rsidTr="00065655">
        <w:trPr>
          <w:trHeight w:val="633"/>
          <w:jc w:val="center"/>
        </w:trPr>
        <w:tc>
          <w:tcPr>
            <w:tcW w:w="281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A86286" w:rsidRPr="00E1092C" w:rsidRDefault="00427136" w:rsidP="00E1092C">
            <w:pPr>
              <w:spacing w:after="0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>DESCRIPCIÓ</w:t>
            </w:r>
            <w:r w:rsidR="00A86286"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>N DE ACTIVIDAD</w:t>
            </w:r>
          </w:p>
        </w:tc>
        <w:tc>
          <w:tcPr>
            <w:tcW w:w="11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A86286" w:rsidRPr="00E1092C" w:rsidRDefault="00A86286" w:rsidP="00E1092C">
            <w:pPr>
              <w:spacing w:after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 xml:space="preserve">RESPONSABLE DE ACTIVIDAD </w:t>
            </w:r>
          </w:p>
        </w:tc>
        <w:tc>
          <w:tcPr>
            <w:tcW w:w="1027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A86286" w:rsidRPr="00E1092C" w:rsidRDefault="00A86286" w:rsidP="00E1092C">
            <w:pPr>
              <w:spacing w:after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>DOCUMENTO DE SOPORTE</w:t>
            </w:r>
          </w:p>
        </w:tc>
      </w:tr>
      <w:tr w:rsidR="002F5C90" w:rsidRPr="00E1092C" w:rsidTr="00065655">
        <w:trPr>
          <w:trHeight w:val="232"/>
          <w:jc w:val="center"/>
        </w:trPr>
        <w:tc>
          <w:tcPr>
            <w:tcW w:w="2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6286" w:rsidRPr="00E1092C" w:rsidRDefault="00434FCE" w:rsidP="00E1092C">
            <w:pPr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sz w:val="24"/>
                <w:szCs w:val="24"/>
              </w:rPr>
              <w:t xml:space="preserve">1. </w:t>
            </w:r>
            <w:r w:rsidR="00223E34" w:rsidRPr="00E1092C">
              <w:rPr>
                <w:rFonts w:ascii="Arial" w:eastAsiaTheme="minorHAnsi" w:hAnsi="Arial" w:cs="Arial"/>
                <w:b/>
                <w:bCs/>
                <w:sz w:val="24"/>
                <w:szCs w:val="24"/>
              </w:rPr>
              <w:t xml:space="preserve">Construcción de base de datos de aspirantes a presentar pruebas Saber </w:t>
            </w:r>
            <w:r w:rsidR="006E7F62" w:rsidRPr="00E1092C">
              <w:rPr>
                <w:rFonts w:ascii="Arial" w:eastAsiaTheme="minorHAnsi" w:hAnsi="Arial" w:cs="Arial"/>
                <w:b/>
                <w:bCs/>
                <w:sz w:val="24"/>
                <w:szCs w:val="24"/>
              </w:rPr>
              <w:t>–</w:t>
            </w:r>
            <w:r w:rsidR="00C15F00" w:rsidRPr="00E1092C">
              <w:rPr>
                <w:rFonts w:ascii="Arial" w:eastAsiaTheme="minorHAnsi" w:hAnsi="Arial" w:cs="Arial"/>
                <w:b/>
                <w:bCs/>
                <w:sz w:val="24"/>
                <w:szCs w:val="24"/>
              </w:rPr>
              <w:t>Pro:</w:t>
            </w:r>
            <w:r w:rsidR="00602FD4" w:rsidRPr="00E1092C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57DDE" w:rsidRPr="00E1092C">
              <w:rPr>
                <w:rFonts w:ascii="Arial" w:hAnsi="Arial" w:cs="Arial"/>
                <w:sz w:val="24"/>
                <w:szCs w:val="24"/>
              </w:rPr>
              <w:t>Se solicita ante la Oficina de Admisiones y Control, el listado de estudiantes que tengan aprobado</w:t>
            </w:r>
            <w:r w:rsidR="006E7F62" w:rsidRPr="00E1092C">
              <w:rPr>
                <w:rFonts w:ascii="Arial" w:hAnsi="Arial" w:cs="Arial"/>
                <w:sz w:val="24"/>
                <w:szCs w:val="24"/>
              </w:rPr>
              <w:t xml:space="preserve"> como mínimo el 75% de créditos del plan de estudio</w:t>
            </w:r>
            <w:r w:rsidR="00057DDE" w:rsidRPr="00E1092C">
              <w:rPr>
                <w:rFonts w:ascii="Arial" w:hAnsi="Arial" w:cs="Arial"/>
                <w:sz w:val="24"/>
                <w:szCs w:val="24"/>
              </w:rPr>
              <w:t>. Se emite correo a estudiantes informando sobre fechas y pasos a seguir para la presentación de las pruebas saber-pro.</w:t>
            </w:r>
          </w:p>
        </w:tc>
        <w:tc>
          <w:tcPr>
            <w:tcW w:w="1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6286" w:rsidRPr="00E1092C" w:rsidRDefault="00892C5B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 xml:space="preserve">Secretaria </w:t>
            </w: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2D6F" w:rsidRPr="00E1092C" w:rsidRDefault="00123508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Base de datos de aspirantes (registro y control)</w:t>
            </w:r>
          </w:p>
        </w:tc>
      </w:tr>
      <w:tr w:rsidR="002F5C90" w:rsidRPr="00E1092C" w:rsidTr="00065655">
        <w:trPr>
          <w:trHeight w:val="232"/>
          <w:jc w:val="center"/>
        </w:trPr>
        <w:tc>
          <w:tcPr>
            <w:tcW w:w="2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E34" w:rsidRPr="00E1092C" w:rsidRDefault="007748E8" w:rsidP="00E1092C">
            <w:pPr>
              <w:spacing w:after="0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sz w:val="24"/>
                <w:szCs w:val="24"/>
              </w:rPr>
              <w:t xml:space="preserve">2. </w:t>
            </w:r>
            <w:r w:rsidR="00223E34" w:rsidRPr="00E1092C">
              <w:rPr>
                <w:rFonts w:ascii="Arial" w:hAnsi="Arial" w:cs="Arial"/>
                <w:b/>
                <w:sz w:val="24"/>
                <w:szCs w:val="24"/>
              </w:rPr>
              <w:t>Inscripción de estudiantes para las pruebas Saber-Pro</w:t>
            </w:r>
            <w:r w:rsidR="0095691A" w:rsidRPr="00E1092C">
              <w:rPr>
                <w:rFonts w:ascii="Arial" w:hAnsi="Arial" w:cs="Arial"/>
                <w:b/>
                <w:sz w:val="24"/>
                <w:szCs w:val="24"/>
              </w:rPr>
              <w:t xml:space="preserve">: </w:t>
            </w:r>
            <w:r w:rsidR="0095691A" w:rsidRPr="00E1092C">
              <w:rPr>
                <w:rFonts w:ascii="Arial" w:hAnsi="Arial" w:cs="Arial"/>
                <w:sz w:val="24"/>
                <w:szCs w:val="24"/>
              </w:rPr>
              <w:t>Los</w:t>
            </w:r>
            <w:r w:rsidR="00057DDE" w:rsidRPr="00E1092C">
              <w:rPr>
                <w:rFonts w:ascii="Arial" w:hAnsi="Arial" w:cs="Arial"/>
                <w:sz w:val="24"/>
                <w:szCs w:val="24"/>
              </w:rPr>
              <w:t xml:space="preserve"> estudiantes interesados en presentar las pruebas saber-pro, solicitaran ante la oficina de crédito y cartera el recibo para el pago respectivo.</w:t>
            </w:r>
          </w:p>
        </w:tc>
        <w:tc>
          <w:tcPr>
            <w:tcW w:w="1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6286" w:rsidRPr="00E1092C" w:rsidRDefault="00892C5B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Secretaria</w:t>
            </w: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4C1" w:rsidRPr="00E1092C" w:rsidRDefault="00123508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N/A</w:t>
            </w:r>
          </w:p>
          <w:p w:rsidR="00123508" w:rsidRPr="00E1092C" w:rsidRDefault="00123508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F5C90" w:rsidRPr="00E1092C" w:rsidTr="00065655">
        <w:trPr>
          <w:trHeight w:val="232"/>
          <w:jc w:val="center"/>
        </w:trPr>
        <w:tc>
          <w:tcPr>
            <w:tcW w:w="2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A48" w:rsidRPr="00E1092C" w:rsidRDefault="00AD60C9" w:rsidP="00E1092C">
            <w:pPr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 xml:space="preserve">3. </w:t>
            </w:r>
            <w:r w:rsidR="00C15F00" w:rsidRPr="00E1092C">
              <w:rPr>
                <w:rFonts w:ascii="Arial" w:hAnsi="Arial" w:cs="Arial"/>
                <w:b/>
                <w:sz w:val="24"/>
                <w:szCs w:val="24"/>
              </w:rPr>
              <w:t>Pre registro del estudiante:</w:t>
            </w:r>
            <w:r w:rsidR="0095691A" w:rsidRPr="00E1092C">
              <w:rPr>
                <w:rFonts w:ascii="Arial" w:hAnsi="Arial" w:cs="Arial"/>
                <w:sz w:val="24"/>
                <w:szCs w:val="24"/>
              </w:rPr>
              <w:t xml:space="preserve"> El</w:t>
            </w:r>
            <w:r w:rsidR="007D2D3C" w:rsidRPr="00E1092C">
              <w:rPr>
                <w:rFonts w:ascii="Arial" w:hAnsi="Arial" w:cs="Arial"/>
                <w:sz w:val="24"/>
                <w:szCs w:val="24"/>
              </w:rPr>
              <w:t xml:space="preserve"> estudiante presenta ante la secretaria del Programa </w:t>
            </w:r>
            <w:r w:rsidR="0095691A" w:rsidRPr="00E1092C">
              <w:rPr>
                <w:rFonts w:ascii="Arial" w:hAnsi="Arial" w:cs="Arial"/>
                <w:sz w:val="24"/>
                <w:szCs w:val="24"/>
              </w:rPr>
              <w:t xml:space="preserve">quien realiza el pre registro en </w:t>
            </w:r>
            <w:hyperlink r:id="rId10" w:history="1">
              <w:r w:rsidR="0095691A" w:rsidRPr="00E1092C">
                <w:rPr>
                  <w:rStyle w:val="Hipervnculo"/>
                  <w:rFonts w:ascii="Arial" w:hAnsi="Arial" w:cs="Arial"/>
                  <w:sz w:val="24"/>
                  <w:szCs w:val="24"/>
                </w:rPr>
                <w:t>http://www.icfesinteractivo.gov.co</w:t>
              </w:r>
            </w:hyperlink>
            <w:r w:rsidR="0095691A" w:rsidRPr="00E1092C">
              <w:rPr>
                <w:rFonts w:ascii="Arial" w:hAnsi="Arial" w:cs="Arial"/>
                <w:sz w:val="24"/>
                <w:szCs w:val="24"/>
              </w:rPr>
              <w:t xml:space="preserve"> y suministra la clave de acceso para el registro del estudiante en la plataforma, </w:t>
            </w:r>
            <w:r w:rsidR="007D2D3C" w:rsidRPr="00E1092C">
              <w:rPr>
                <w:rFonts w:ascii="Arial" w:hAnsi="Arial" w:cs="Arial"/>
                <w:sz w:val="24"/>
                <w:szCs w:val="24"/>
              </w:rPr>
              <w:t>el recibo de pago original junto con la copia de la cedula ampliada</w:t>
            </w:r>
            <w:r w:rsidR="0095691A" w:rsidRPr="00E1092C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A48" w:rsidRPr="00E1092C" w:rsidRDefault="00892C5B" w:rsidP="00E1092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Secretaria</w:t>
            </w: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A48" w:rsidRPr="00E1092C" w:rsidRDefault="00123508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Registro de pago, correo electrónico.</w:t>
            </w:r>
          </w:p>
        </w:tc>
      </w:tr>
      <w:tr w:rsidR="00AD60C9" w:rsidRPr="00E1092C" w:rsidTr="00065655">
        <w:trPr>
          <w:trHeight w:val="232"/>
          <w:jc w:val="center"/>
        </w:trPr>
        <w:tc>
          <w:tcPr>
            <w:tcW w:w="2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0C9" w:rsidRPr="00E1092C" w:rsidRDefault="00AD60C9" w:rsidP="00E1092C">
            <w:pPr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sz w:val="24"/>
                <w:szCs w:val="24"/>
              </w:rPr>
              <w:t xml:space="preserve">4. </w:t>
            </w:r>
            <w:r w:rsidR="00223E34" w:rsidRPr="00E1092C">
              <w:rPr>
                <w:rFonts w:ascii="Arial" w:hAnsi="Arial" w:cs="Arial"/>
                <w:b/>
                <w:sz w:val="24"/>
                <w:szCs w:val="24"/>
              </w:rPr>
              <w:t>Registro en la plataforma</w:t>
            </w:r>
            <w:r w:rsidR="00C15F00" w:rsidRPr="00E1092C">
              <w:rPr>
                <w:rFonts w:ascii="Arial" w:hAnsi="Arial" w:cs="Arial"/>
                <w:b/>
                <w:sz w:val="24"/>
                <w:szCs w:val="24"/>
              </w:rPr>
              <w:t xml:space="preserve">: </w:t>
            </w:r>
            <w:r w:rsidR="00C15F00" w:rsidRPr="00E1092C">
              <w:rPr>
                <w:rFonts w:ascii="Arial" w:hAnsi="Arial" w:cs="Arial"/>
                <w:sz w:val="24"/>
                <w:szCs w:val="24"/>
              </w:rPr>
              <w:t>El</w:t>
            </w:r>
            <w:r w:rsidR="005502DC" w:rsidRPr="00E1092C">
              <w:rPr>
                <w:rFonts w:ascii="Arial" w:hAnsi="Arial" w:cs="Arial"/>
                <w:sz w:val="24"/>
                <w:szCs w:val="24"/>
              </w:rPr>
              <w:t xml:space="preserve"> estudiante realiza el registro en la plataforma del </w:t>
            </w:r>
            <w:proofErr w:type="spellStart"/>
            <w:r w:rsidR="005502DC" w:rsidRPr="00E1092C">
              <w:rPr>
                <w:rFonts w:ascii="Arial" w:hAnsi="Arial" w:cs="Arial"/>
                <w:sz w:val="24"/>
                <w:szCs w:val="24"/>
              </w:rPr>
              <w:t>Icfes</w:t>
            </w:r>
            <w:proofErr w:type="spellEnd"/>
            <w:r w:rsidR="005502DC" w:rsidRPr="00E1092C">
              <w:rPr>
                <w:rFonts w:ascii="Arial" w:hAnsi="Arial" w:cs="Arial"/>
                <w:sz w:val="24"/>
                <w:szCs w:val="24"/>
              </w:rPr>
              <w:t xml:space="preserve"> </w:t>
            </w:r>
            <w:hyperlink r:id="rId11" w:history="1">
              <w:r w:rsidR="005502DC" w:rsidRPr="00E1092C">
                <w:rPr>
                  <w:rStyle w:val="Hipervnculo"/>
                  <w:rFonts w:ascii="Arial" w:hAnsi="Arial" w:cs="Arial"/>
                  <w:sz w:val="24"/>
                  <w:szCs w:val="24"/>
                </w:rPr>
                <w:t>http://www.icfesinteractivo.gov.co</w:t>
              </w:r>
            </w:hyperlink>
            <w:r w:rsidR="00D81F74" w:rsidRPr="00E1092C">
              <w:rPr>
                <w:rFonts w:ascii="Arial" w:hAnsi="Arial" w:cs="Arial"/>
                <w:sz w:val="24"/>
                <w:szCs w:val="24"/>
              </w:rPr>
              <w:t>, la c</w:t>
            </w:r>
            <w:r w:rsidR="0095691A" w:rsidRPr="00E1092C">
              <w:rPr>
                <w:rFonts w:ascii="Arial" w:hAnsi="Arial" w:cs="Arial"/>
                <w:sz w:val="24"/>
                <w:szCs w:val="24"/>
              </w:rPr>
              <w:t>ual solicita la clave de acceso</w:t>
            </w:r>
            <w:r w:rsidR="00D81F74" w:rsidRPr="00E1092C">
              <w:rPr>
                <w:rFonts w:ascii="Arial" w:hAnsi="Arial" w:cs="Arial"/>
                <w:sz w:val="24"/>
                <w:szCs w:val="24"/>
              </w:rPr>
              <w:t xml:space="preserve"> dada por el programa en el pre</w:t>
            </w:r>
            <w:r w:rsidR="0095691A" w:rsidRPr="00E1092C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D81F74" w:rsidRPr="00E1092C">
              <w:rPr>
                <w:rFonts w:ascii="Arial" w:hAnsi="Arial" w:cs="Arial"/>
                <w:sz w:val="24"/>
                <w:szCs w:val="24"/>
              </w:rPr>
              <w:t>registro.</w:t>
            </w:r>
          </w:p>
          <w:p w:rsidR="005F11A8" w:rsidRPr="00E1092C" w:rsidRDefault="005F11A8" w:rsidP="00E1092C">
            <w:pPr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0C9" w:rsidRPr="00E1092C" w:rsidRDefault="00AD60C9" w:rsidP="00E1092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D60C9" w:rsidRPr="00E1092C" w:rsidRDefault="00892C5B" w:rsidP="00E1092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 xml:space="preserve">Estudiante </w:t>
            </w: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0C9" w:rsidRPr="00E1092C" w:rsidRDefault="00123508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</w:tr>
      <w:tr w:rsidR="00AD60C9" w:rsidRPr="00E1092C" w:rsidTr="00065655">
        <w:trPr>
          <w:trHeight w:val="232"/>
          <w:jc w:val="center"/>
        </w:trPr>
        <w:tc>
          <w:tcPr>
            <w:tcW w:w="2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0C9" w:rsidRPr="00E1092C" w:rsidRDefault="00AD60C9" w:rsidP="00E1092C">
            <w:pPr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sz w:val="24"/>
                <w:szCs w:val="24"/>
              </w:rPr>
              <w:t xml:space="preserve">5. </w:t>
            </w:r>
            <w:r w:rsidR="00EB56DC" w:rsidRPr="00E1092C">
              <w:rPr>
                <w:rFonts w:ascii="Arial" w:hAnsi="Arial" w:cs="Arial"/>
                <w:b/>
                <w:sz w:val="24"/>
                <w:szCs w:val="24"/>
              </w:rPr>
              <w:t>Citación</w:t>
            </w:r>
            <w:r w:rsidR="00065655" w:rsidRPr="00E1092C">
              <w:rPr>
                <w:rFonts w:ascii="Arial" w:hAnsi="Arial" w:cs="Arial"/>
                <w:b/>
                <w:sz w:val="24"/>
                <w:szCs w:val="24"/>
              </w:rPr>
              <w:t xml:space="preserve"> a la presentación de las pruebas Saber-Pro</w:t>
            </w:r>
            <w:r w:rsidR="0095691A" w:rsidRPr="00E1092C">
              <w:rPr>
                <w:rFonts w:ascii="Arial" w:hAnsi="Arial" w:cs="Arial"/>
                <w:b/>
                <w:sz w:val="24"/>
                <w:szCs w:val="24"/>
              </w:rPr>
              <w:t>:</w:t>
            </w:r>
            <w:r w:rsidRPr="00E1092C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5F11A8" w:rsidRPr="00E1092C">
              <w:rPr>
                <w:rFonts w:ascii="Arial" w:hAnsi="Arial" w:cs="Arial"/>
                <w:sz w:val="24"/>
                <w:szCs w:val="24"/>
              </w:rPr>
              <w:t xml:space="preserve">Es importante aclarar que cada estudiante debe conservar el </w:t>
            </w:r>
            <w:r w:rsidR="005F11A8" w:rsidRPr="00E1092C">
              <w:rPr>
                <w:rFonts w:ascii="Arial" w:hAnsi="Arial" w:cs="Arial"/>
                <w:sz w:val="24"/>
                <w:szCs w:val="24"/>
              </w:rPr>
              <w:lastRenderedPageBreak/>
              <w:t>número de registro dado por el sistema, el cual le permitirá el ingreso posteriormente para la consulta relacionada con el lugar de presentación de la prueba.</w:t>
            </w:r>
          </w:p>
        </w:tc>
        <w:tc>
          <w:tcPr>
            <w:tcW w:w="1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0C9" w:rsidRPr="00E1092C" w:rsidRDefault="00AD60C9" w:rsidP="00E1092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D60C9" w:rsidRPr="00E1092C" w:rsidRDefault="00892C5B" w:rsidP="00E1092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Estudiante</w:t>
            </w:r>
          </w:p>
        </w:tc>
        <w:tc>
          <w:tcPr>
            <w:tcW w:w="10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60C9" w:rsidRPr="00E1092C" w:rsidRDefault="00123508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</w:tr>
    </w:tbl>
    <w:p w:rsidR="007C0142" w:rsidRPr="00E1092C" w:rsidRDefault="007C0142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7C0142" w:rsidRPr="00E1092C" w:rsidRDefault="007C0142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FF78D0" w:rsidRPr="00E1092C" w:rsidRDefault="00FF78D0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FF78D0" w:rsidRPr="00E1092C" w:rsidRDefault="00FF78D0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FF78D0" w:rsidRPr="00E1092C" w:rsidRDefault="00FF78D0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FF78D0" w:rsidRPr="00E1092C" w:rsidRDefault="00FF78D0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FF78D0" w:rsidRPr="00E1092C" w:rsidRDefault="00FF78D0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45163E" w:rsidRDefault="0045163E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3C1E6B" w:rsidRPr="00E1092C" w:rsidRDefault="003C1E6B" w:rsidP="00E1092C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FF78D0" w:rsidRPr="00E1092C" w:rsidRDefault="00FF78D0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FF78D0" w:rsidRPr="00E1092C" w:rsidRDefault="00FF78D0" w:rsidP="00E1092C">
      <w:pPr>
        <w:pStyle w:val="Prrafodelista"/>
        <w:spacing w:after="0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DF1979" w:rsidRPr="00E1092C" w:rsidRDefault="00DF1979" w:rsidP="00E1092C">
      <w:pPr>
        <w:pStyle w:val="Prrafodelista"/>
        <w:numPr>
          <w:ilvl w:val="0"/>
          <w:numId w:val="1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E1092C">
        <w:rPr>
          <w:rFonts w:ascii="Arial" w:hAnsi="Arial" w:cs="Arial"/>
          <w:b/>
          <w:sz w:val="24"/>
          <w:szCs w:val="24"/>
        </w:rPr>
        <w:t xml:space="preserve">CONTROL DE CAMBIOS </w:t>
      </w:r>
    </w:p>
    <w:p w:rsidR="00DF1979" w:rsidRPr="00E1092C" w:rsidRDefault="00DF1979" w:rsidP="00E1092C">
      <w:pPr>
        <w:spacing w:after="0"/>
        <w:jc w:val="both"/>
        <w:rPr>
          <w:rFonts w:ascii="Arial" w:hAnsi="Arial" w:cs="Arial"/>
          <w:sz w:val="24"/>
          <w:szCs w:val="24"/>
        </w:rPr>
      </w:pPr>
    </w:p>
    <w:tbl>
      <w:tblPr>
        <w:tblW w:w="5000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40"/>
        <w:gridCol w:w="1802"/>
        <w:gridCol w:w="1453"/>
        <w:gridCol w:w="4323"/>
      </w:tblGrid>
      <w:tr w:rsidR="00DF1979" w:rsidRPr="00E1092C" w:rsidTr="0055211E">
        <w:trPr>
          <w:trHeight w:val="633"/>
        </w:trPr>
        <w:tc>
          <w:tcPr>
            <w:tcW w:w="7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DF1979" w:rsidRPr="00E1092C" w:rsidRDefault="00DF1979" w:rsidP="00E1092C">
            <w:pPr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>VERSIÓN</w:t>
            </w:r>
          </w:p>
        </w:tc>
        <w:tc>
          <w:tcPr>
            <w:tcW w:w="102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DF1979" w:rsidRPr="00E1092C" w:rsidRDefault="00DF1979" w:rsidP="00E1092C">
            <w:pPr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>FECHA DE APROBACIÓN</w:t>
            </w:r>
          </w:p>
        </w:tc>
        <w:tc>
          <w:tcPr>
            <w:tcW w:w="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DF1979" w:rsidRPr="00E1092C" w:rsidRDefault="00DF1979" w:rsidP="00E1092C">
            <w:pPr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>SOLICITUD NO.</w:t>
            </w:r>
          </w:p>
        </w:tc>
        <w:tc>
          <w:tcPr>
            <w:tcW w:w="24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DF1979" w:rsidRPr="00E1092C" w:rsidRDefault="00DF1979" w:rsidP="00E1092C">
            <w:pPr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 w:rsidRPr="00E1092C"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  <w:t>DESCRIPCIÓN DEL CAMBIO</w:t>
            </w:r>
          </w:p>
        </w:tc>
      </w:tr>
      <w:tr w:rsidR="00DF1979" w:rsidRPr="00E1092C" w:rsidTr="0055211E">
        <w:trPr>
          <w:trHeight w:val="232"/>
        </w:trPr>
        <w:tc>
          <w:tcPr>
            <w:tcW w:w="703" w:type="pct"/>
            <w:tcBorders>
              <w:top w:val="nil"/>
              <w:left w:val="single" w:sz="8" w:space="0" w:color="auto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DF1979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022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EE7B2C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24/11</w:t>
            </w:r>
            <w:r w:rsidR="001B2EF7" w:rsidRPr="00E1092C">
              <w:rPr>
                <w:rFonts w:ascii="Arial" w:hAnsi="Arial" w:cs="Arial"/>
                <w:sz w:val="24"/>
                <w:szCs w:val="24"/>
              </w:rPr>
              <w:t>/2014</w:t>
            </w:r>
          </w:p>
        </w:tc>
        <w:tc>
          <w:tcPr>
            <w:tcW w:w="824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167E88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2451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DF1979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Emisión Inicial</w:t>
            </w:r>
            <w:r w:rsidR="00523160" w:rsidRPr="00E1092C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DF1979" w:rsidRPr="00E1092C" w:rsidTr="0055211E">
        <w:trPr>
          <w:trHeight w:val="232"/>
        </w:trPr>
        <w:tc>
          <w:tcPr>
            <w:tcW w:w="703" w:type="pct"/>
            <w:tcBorders>
              <w:top w:val="nil"/>
              <w:left w:val="single" w:sz="8" w:space="0" w:color="auto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DF1979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 </w:t>
            </w:r>
            <w:r w:rsidR="003C1E6B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1022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3C1E6B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/04/2018</w:t>
            </w:r>
          </w:p>
        </w:tc>
        <w:tc>
          <w:tcPr>
            <w:tcW w:w="824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2475FE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1</w:t>
            </w:r>
            <w:bookmarkStart w:id="0" w:name="_GoBack"/>
            <w:bookmarkEnd w:id="0"/>
            <w:r w:rsidR="00DF1979" w:rsidRPr="00E1092C">
              <w:rPr>
                <w:rFonts w:ascii="Arial" w:hAnsi="Arial" w:cs="Arial"/>
                <w:sz w:val="24"/>
                <w:szCs w:val="24"/>
              </w:rPr>
              <w:t> </w:t>
            </w:r>
          </w:p>
        </w:tc>
        <w:tc>
          <w:tcPr>
            <w:tcW w:w="2451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2475FE" w:rsidP="00123A0B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B47AC">
              <w:rPr>
                <w:rFonts w:ascii="Arial" w:hAnsi="Arial" w:cs="Arial"/>
                <w:sz w:val="24"/>
                <w:szCs w:val="24"/>
              </w:rPr>
              <w:t>Actualización del encabezado del formato</w:t>
            </w:r>
          </w:p>
        </w:tc>
      </w:tr>
      <w:tr w:rsidR="00DF1979" w:rsidRPr="00E1092C" w:rsidTr="0055211E">
        <w:trPr>
          <w:trHeight w:val="232"/>
        </w:trPr>
        <w:tc>
          <w:tcPr>
            <w:tcW w:w="703" w:type="pct"/>
            <w:tcBorders>
              <w:top w:val="nil"/>
              <w:left w:val="single" w:sz="8" w:space="0" w:color="auto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DF1979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 </w:t>
            </w:r>
          </w:p>
        </w:tc>
        <w:tc>
          <w:tcPr>
            <w:tcW w:w="1022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DF1979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 </w:t>
            </w:r>
          </w:p>
        </w:tc>
        <w:tc>
          <w:tcPr>
            <w:tcW w:w="824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DF1979" w:rsidP="00E1092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 </w:t>
            </w:r>
          </w:p>
        </w:tc>
        <w:tc>
          <w:tcPr>
            <w:tcW w:w="2451" w:type="pct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DF1979" w:rsidRPr="00E1092C" w:rsidRDefault="00DF1979" w:rsidP="00E1092C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E1092C">
              <w:rPr>
                <w:rFonts w:ascii="Arial" w:hAnsi="Arial" w:cs="Arial"/>
                <w:sz w:val="24"/>
                <w:szCs w:val="24"/>
              </w:rPr>
              <w:t> </w:t>
            </w:r>
          </w:p>
        </w:tc>
      </w:tr>
    </w:tbl>
    <w:p w:rsidR="00DF1979" w:rsidRPr="00E1092C" w:rsidRDefault="00DF1979" w:rsidP="00E1092C">
      <w:pPr>
        <w:spacing w:after="0"/>
        <w:ind w:left="66"/>
        <w:rPr>
          <w:rFonts w:ascii="Arial" w:hAnsi="Arial" w:cs="Arial"/>
          <w:b/>
          <w:sz w:val="24"/>
          <w:szCs w:val="24"/>
        </w:rPr>
      </w:pPr>
    </w:p>
    <w:sectPr w:rsidR="00DF1979" w:rsidRPr="00E1092C" w:rsidSect="00CC6338">
      <w:headerReference w:type="default" r:id="rId12"/>
      <w:foot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739C" w:rsidRDefault="00B1739C" w:rsidP="00C55B9D">
      <w:pPr>
        <w:spacing w:after="0" w:line="240" w:lineRule="auto"/>
      </w:pPr>
      <w:r>
        <w:separator/>
      </w:r>
    </w:p>
  </w:endnote>
  <w:endnote w:type="continuationSeparator" w:id="0">
    <w:p w:rsidR="00B1739C" w:rsidRDefault="00B1739C" w:rsidP="00C55B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456"/>
      <w:gridCol w:w="3173"/>
      <w:gridCol w:w="3179"/>
    </w:tblGrid>
    <w:tr w:rsidR="00C46536" w:rsidRPr="00007948" w:rsidTr="004555AF">
      <w:tc>
        <w:tcPr>
          <w:tcW w:w="251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46536" w:rsidRPr="00007948" w:rsidRDefault="00070F0F" w:rsidP="008731AA">
          <w:pPr>
            <w:pStyle w:val="Piedepgina"/>
            <w:tabs>
              <w:tab w:val="clear" w:pos="4419"/>
              <w:tab w:val="clear" w:pos="8838"/>
              <w:tab w:val="left" w:pos="2235"/>
            </w:tabs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Código: DCA-P-15-08</w:t>
          </w:r>
        </w:p>
      </w:tc>
      <w:tc>
        <w:tcPr>
          <w:tcW w:w="326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25028F" w:rsidRPr="00007948" w:rsidRDefault="00C46536" w:rsidP="004555AF">
          <w:pPr>
            <w:pStyle w:val="Piedepgina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 0</w:t>
          </w:r>
          <w:r w:rsidR="0025028F">
            <w:rPr>
              <w:rFonts w:ascii="Arial" w:hAnsi="Arial" w:cs="Arial"/>
              <w:sz w:val="20"/>
              <w:szCs w:val="20"/>
            </w:rPr>
            <w:t>1</w:t>
          </w:r>
        </w:p>
      </w:tc>
      <w:tc>
        <w:tcPr>
          <w:tcW w:w="32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sdt>
          <w:sdtPr>
            <w:rPr>
              <w:lang w:val="es-ES"/>
            </w:rPr>
            <w:id w:val="4548837"/>
            <w:docPartObj>
              <w:docPartGallery w:val="Page Numbers (Top of Page)"/>
              <w:docPartUnique/>
            </w:docPartObj>
          </w:sdtPr>
          <w:sdtEndPr/>
          <w:sdtContent>
            <w:sdt>
              <w:sdtPr>
                <w:rPr>
                  <w:lang w:val="es-ES"/>
                </w:rPr>
                <w:id w:val="4548852"/>
                <w:docPartObj>
                  <w:docPartGallery w:val="Page Numbers (Top of Page)"/>
                  <w:docPartUnique/>
                </w:docPartObj>
              </w:sdtPr>
              <w:sdtEndPr/>
              <w:sdtContent>
                <w:p w:rsidR="00C46536" w:rsidRPr="00416BC8" w:rsidRDefault="00C46536" w:rsidP="00C55B9D">
                  <w:pPr>
                    <w:spacing w:after="0"/>
                    <w:rPr>
                      <w:lang w:val="es-ES"/>
                    </w:rPr>
                  </w:pPr>
                  <w:r>
                    <w:rPr>
                      <w:lang w:val="es-ES"/>
                    </w:rPr>
                    <w:t xml:space="preserve">Página </w:t>
                  </w:r>
                  <w:r w:rsidR="00F75B51"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</w:instrText>
                  </w:r>
                  <w:r w:rsidR="00F75B51">
                    <w:rPr>
                      <w:lang w:val="es-ES"/>
                    </w:rPr>
                    <w:fldChar w:fldCharType="separate"/>
                  </w:r>
                  <w:r w:rsidR="002475FE">
                    <w:rPr>
                      <w:noProof/>
                      <w:lang w:val="es-ES"/>
                    </w:rPr>
                    <w:t>5</w:t>
                  </w:r>
                  <w:r w:rsidR="00F75B51">
                    <w:rPr>
                      <w:lang w:val="es-ES"/>
                    </w:rPr>
                    <w:fldChar w:fldCharType="end"/>
                  </w:r>
                  <w:r>
                    <w:rPr>
                      <w:lang w:val="es-ES"/>
                    </w:rPr>
                    <w:t xml:space="preserve"> de </w:t>
                  </w:r>
                  <w:r w:rsidR="00F75B51"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NUMPAGES  </w:instrText>
                  </w:r>
                  <w:r w:rsidR="00F75B51">
                    <w:rPr>
                      <w:lang w:val="es-ES"/>
                    </w:rPr>
                    <w:fldChar w:fldCharType="separate"/>
                  </w:r>
                  <w:r w:rsidR="002475FE">
                    <w:rPr>
                      <w:noProof/>
                      <w:lang w:val="es-ES"/>
                    </w:rPr>
                    <w:t>5</w:t>
                  </w:r>
                  <w:r w:rsidR="00F75B51">
                    <w:rPr>
                      <w:lang w:val="es-ES"/>
                    </w:rPr>
                    <w:fldChar w:fldCharType="end"/>
                  </w:r>
                </w:p>
              </w:sdtContent>
            </w:sdt>
          </w:sdtContent>
        </w:sdt>
      </w:tc>
    </w:tr>
    <w:tr w:rsidR="00C46536" w:rsidRPr="00007948" w:rsidTr="004555AF">
      <w:tc>
        <w:tcPr>
          <w:tcW w:w="251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46536" w:rsidRPr="00007948" w:rsidRDefault="00C46536" w:rsidP="004555AF">
          <w:pPr>
            <w:pStyle w:val="Piedepgina"/>
            <w:tabs>
              <w:tab w:val="clear" w:pos="4419"/>
              <w:tab w:val="clear" w:pos="8838"/>
              <w:tab w:val="left" w:pos="2235"/>
            </w:tabs>
            <w:rPr>
              <w:rFonts w:ascii="Arial" w:hAnsi="Arial" w:cs="Arial"/>
              <w:sz w:val="20"/>
              <w:szCs w:val="20"/>
            </w:rPr>
          </w:pPr>
          <w:r w:rsidRPr="00007948">
            <w:rPr>
              <w:rFonts w:ascii="Arial" w:hAnsi="Arial" w:cs="Arial"/>
              <w:sz w:val="20"/>
              <w:szCs w:val="20"/>
            </w:rPr>
            <w:t xml:space="preserve">Elaboró: </w:t>
          </w:r>
          <w:r>
            <w:rPr>
              <w:rFonts w:ascii="Arial" w:hAnsi="Arial" w:cs="Arial"/>
              <w:sz w:val="20"/>
              <w:szCs w:val="20"/>
            </w:rPr>
            <w:t xml:space="preserve">Facilitador de calidad </w:t>
          </w:r>
        </w:p>
      </w:tc>
      <w:tc>
        <w:tcPr>
          <w:tcW w:w="326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46536" w:rsidRPr="00007948" w:rsidRDefault="00C46536" w:rsidP="004555AF">
          <w:pPr>
            <w:pStyle w:val="Piedepgina"/>
            <w:rPr>
              <w:rFonts w:ascii="Arial" w:hAnsi="Arial" w:cs="Arial"/>
              <w:sz w:val="20"/>
              <w:szCs w:val="20"/>
            </w:rPr>
          </w:pPr>
          <w:r w:rsidRPr="00007948">
            <w:rPr>
              <w:rFonts w:ascii="Arial" w:hAnsi="Arial" w:cs="Arial"/>
              <w:sz w:val="20"/>
              <w:szCs w:val="20"/>
            </w:rPr>
            <w:t xml:space="preserve">Revisó: </w:t>
          </w:r>
          <w:r>
            <w:rPr>
              <w:rFonts w:ascii="Arial" w:hAnsi="Arial" w:cs="Arial"/>
              <w:sz w:val="20"/>
              <w:szCs w:val="20"/>
            </w:rPr>
            <w:t>Coordinador de Calidad</w:t>
          </w:r>
        </w:p>
      </w:tc>
      <w:tc>
        <w:tcPr>
          <w:tcW w:w="32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46536" w:rsidRPr="00007948" w:rsidRDefault="00C46536" w:rsidP="004555AF">
          <w:pPr>
            <w:pStyle w:val="Piedepgina"/>
            <w:rPr>
              <w:rFonts w:ascii="Arial" w:hAnsi="Arial" w:cs="Arial"/>
              <w:sz w:val="20"/>
              <w:szCs w:val="20"/>
            </w:rPr>
          </w:pPr>
          <w:r w:rsidRPr="00007948">
            <w:rPr>
              <w:rFonts w:ascii="Arial" w:hAnsi="Arial" w:cs="Arial"/>
              <w:sz w:val="20"/>
              <w:szCs w:val="20"/>
            </w:rPr>
            <w:t xml:space="preserve">Aprobó: </w:t>
          </w:r>
          <w:r w:rsidR="0052706B">
            <w:rPr>
              <w:rFonts w:ascii="Arial" w:hAnsi="Arial" w:cs="Arial"/>
              <w:sz w:val="20"/>
              <w:szCs w:val="20"/>
            </w:rPr>
            <w:t>Dirección del Programa</w:t>
          </w:r>
        </w:p>
      </w:tc>
    </w:tr>
  </w:tbl>
  <w:p w:rsidR="00C46536" w:rsidRDefault="00C4653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739C" w:rsidRDefault="00B1739C" w:rsidP="00C55B9D">
      <w:pPr>
        <w:spacing w:after="0" w:line="240" w:lineRule="auto"/>
      </w:pPr>
      <w:r>
        <w:separator/>
      </w:r>
    </w:p>
  </w:footnote>
  <w:footnote w:type="continuationSeparator" w:id="0">
    <w:p w:rsidR="00B1739C" w:rsidRDefault="00B1739C" w:rsidP="00C55B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67" w:type="pct"/>
      <w:tblInd w:w="-34" w:type="dxa"/>
      <w:tblBorders>
        <w:top w:val="dotted" w:sz="4" w:space="0" w:color="1F497D"/>
        <w:left w:val="dotted" w:sz="4" w:space="0" w:color="1F497D"/>
        <w:bottom w:val="single" w:sz="18" w:space="0" w:color="4F81BD"/>
        <w:right w:val="dotted" w:sz="4" w:space="0" w:color="1F497D"/>
        <w:insideH w:val="dotted" w:sz="4" w:space="0" w:color="1F497D"/>
        <w:insideV w:val="dotted" w:sz="4" w:space="0" w:color="1F497D"/>
      </w:tblBorders>
      <w:tblLayout w:type="fixed"/>
      <w:tblLook w:val="0000" w:firstRow="0" w:lastRow="0" w:firstColumn="0" w:lastColumn="0" w:noHBand="0" w:noVBand="0"/>
    </w:tblPr>
    <w:tblGrid>
      <w:gridCol w:w="4565"/>
      <w:gridCol w:w="2345"/>
      <w:gridCol w:w="2213"/>
    </w:tblGrid>
    <w:tr w:rsidR="00354878" w:rsidRPr="000C416B" w:rsidTr="00250DF2">
      <w:trPr>
        <w:trHeight w:val="841"/>
      </w:trPr>
      <w:tc>
        <w:tcPr>
          <w:tcW w:w="2502" w:type="pct"/>
          <w:vMerge w:val="restart"/>
        </w:tcPr>
        <w:p w:rsidR="00354878" w:rsidRPr="00CC6514" w:rsidRDefault="00354878" w:rsidP="0035487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hAnsi="Arial" w:cs="Arial"/>
              <w:sz w:val="8"/>
              <w:szCs w:val="8"/>
            </w:rPr>
          </w:pPr>
          <w:r w:rsidRPr="00CB647C">
            <w:rPr>
              <w:rFonts w:ascii="Arial" w:hAnsi="Arial" w:cs="Arial"/>
              <w:noProof/>
              <w:sz w:val="8"/>
              <w:szCs w:val="8"/>
              <w:lang w:eastAsia="es-CO"/>
            </w:rPr>
            <w:drawing>
              <wp:inline distT="0" distB="0" distL="0" distR="0" wp14:anchorId="21D1108D" wp14:editId="6C74C3DE">
                <wp:extent cx="2838450" cy="1005840"/>
                <wp:effectExtent l="0" t="0" r="0" b="381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838450" cy="1005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98" w:type="pct"/>
          <w:gridSpan w:val="2"/>
          <w:vAlign w:val="center"/>
        </w:tcPr>
        <w:p w:rsidR="00354878" w:rsidRPr="00237EA9" w:rsidRDefault="00354878" w:rsidP="00250DF2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hAnsi="Arial" w:cs="Arial"/>
              <w:b/>
              <w:sz w:val="24"/>
              <w:szCs w:val="24"/>
            </w:rPr>
          </w:pPr>
          <w:r w:rsidRPr="00237EA9">
            <w:rPr>
              <w:rFonts w:ascii="Arial" w:hAnsi="Arial" w:cs="Arial"/>
              <w:b/>
              <w:sz w:val="24"/>
              <w:szCs w:val="24"/>
            </w:rPr>
            <w:t>PROCEDIMIENTO PARA PRESENTACIÓN DE LAS PRUEBAS SABER-PRO</w:t>
          </w:r>
        </w:p>
      </w:tc>
    </w:tr>
    <w:tr w:rsidR="00354878" w:rsidRPr="000C416B" w:rsidTr="00250DF2">
      <w:trPr>
        <w:trHeight w:val="410"/>
      </w:trPr>
      <w:tc>
        <w:tcPr>
          <w:tcW w:w="2502" w:type="pct"/>
          <w:vMerge/>
        </w:tcPr>
        <w:p w:rsidR="00354878" w:rsidRPr="000C416B" w:rsidRDefault="00354878" w:rsidP="00354878">
          <w:pPr>
            <w:tabs>
              <w:tab w:val="center" w:pos="4419"/>
              <w:tab w:val="right" w:pos="8838"/>
            </w:tabs>
            <w:spacing w:after="0" w:line="240" w:lineRule="auto"/>
          </w:pPr>
        </w:p>
      </w:tc>
      <w:tc>
        <w:tcPr>
          <w:tcW w:w="1285" w:type="pct"/>
          <w:vMerge w:val="restart"/>
          <w:vAlign w:val="center"/>
        </w:tcPr>
        <w:p w:rsidR="00250DF2" w:rsidRPr="00237EA9" w:rsidRDefault="00250DF2" w:rsidP="00250DF2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Arial" w:hAnsi="Arial" w:cs="Arial"/>
              <w:b/>
              <w:i/>
              <w:sz w:val="24"/>
              <w:szCs w:val="24"/>
            </w:rPr>
          </w:pPr>
          <w:r w:rsidRPr="00237EA9">
            <w:rPr>
              <w:rFonts w:ascii="Arial" w:hAnsi="Arial" w:cs="Arial"/>
              <w:b/>
              <w:i/>
              <w:sz w:val="24"/>
              <w:szCs w:val="24"/>
            </w:rPr>
            <w:t>Código:</w:t>
          </w:r>
        </w:p>
        <w:p w:rsidR="00354878" w:rsidRPr="00237EA9" w:rsidRDefault="00354878" w:rsidP="00250DF2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Arial" w:hAnsi="Arial" w:cs="Arial"/>
              <w:b/>
              <w:i/>
              <w:sz w:val="24"/>
              <w:szCs w:val="24"/>
            </w:rPr>
          </w:pPr>
          <w:r w:rsidRPr="00237EA9">
            <w:rPr>
              <w:rFonts w:ascii="Arial" w:hAnsi="Arial" w:cs="Arial"/>
              <w:b/>
              <w:i/>
              <w:sz w:val="24"/>
              <w:szCs w:val="24"/>
            </w:rPr>
            <w:t>DCA-P-15-08</w:t>
          </w:r>
        </w:p>
      </w:tc>
      <w:tc>
        <w:tcPr>
          <w:tcW w:w="1213" w:type="pct"/>
          <w:vAlign w:val="center"/>
        </w:tcPr>
        <w:p w:rsidR="00354878" w:rsidRPr="00237EA9" w:rsidRDefault="00250DF2" w:rsidP="00250DF2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hAnsi="Arial" w:cs="Arial"/>
              <w:sz w:val="24"/>
              <w:szCs w:val="24"/>
            </w:rPr>
          </w:pPr>
          <w:r w:rsidRPr="00237EA9">
            <w:rPr>
              <w:rFonts w:ascii="Arial" w:hAnsi="Arial" w:cs="Arial"/>
              <w:sz w:val="24"/>
              <w:szCs w:val="24"/>
            </w:rPr>
            <w:t>Versión: 01</w:t>
          </w:r>
        </w:p>
      </w:tc>
    </w:tr>
    <w:tr w:rsidR="00354878" w:rsidRPr="000C416B" w:rsidTr="00250DF2">
      <w:trPr>
        <w:trHeight w:val="332"/>
      </w:trPr>
      <w:tc>
        <w:tcPr>
          <w:tcW w:w="2502" w:type="pct"/>
          <w:vMerge/>
        </w:tcPr>
        <w:p w:rsidR="00354878" w:rsidRPr="000C416B" w:rsidRDefault="00354878" w:rsidP="00354878">
          <w:pPr>
            <w:tabs>
              <w:tab w:val="center" w:pos="4419"/>
              <w:tab w:val="right" w:pos="8838"/>
            </w:tabs>
            <w:spacing w:after="0" w:line="240" w:lineRule="auto"/>
          </w:pPr>
        </w:p>
      </w:tc>
      <w:tc>
        <w:tcPr>
          <w:tcW w:w="1285" w:type="pct"/>
          <w:vMerge/>
          <w:vAlign w:val="center"/>
        </w:tcPr>
        <w:p w:rsidR="00354878" w:rsidRPr="00237EA9" w:rsidRDefault="00354878" w:rsidP="00250DF2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hAnsi="Arial" w:cs="Arial"/>
              <w:b/>
              <w:sz w:val="24"/>
              <w:szCs w:val="24"/>
            </w:rPr>
          </w:pPr>
        </w:p>
      </w:tc>
      <w:tc>
        <w:tcPr>
          <w:tcW w:w="1213" w:type="pct"/>
          <w:vAlign w:val="center"/>
        </w:tcPr>
        <w:p w:rsidR="00354878" w:rsidRPr="00237EA9" w:rsidRDefault="00354878" w:rsidP="00250DF2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hAnsi="Arial" w:cs="Arial"/>
              <w:sz w:val="24"/>
              <w:szCs w:val="24"/>
            </w:rPr>
          </w:pPr>
          <w:r w:rsidRPr="00237EA9">
            <w:rPr>
              <w:rFonts w:ascii="Arial" w:hAnsi="Arial" w:cs="Arial"/>
              <w:sz w:val="24"/>
              <w:szCs w:val="24"/>
            </w:rPr>
            <w:t xml:space="preserve">Página </w:t>
          </w:r>
          <w:r w:rsidRPr="00237EA9">
            <w:rPr>
              <w:rFonts w:ascii="Arial" w:hAnsi="Arial" w:cs="Arial"/>
              <w:sz w:val="24"/>
              <w:szCs w:val="24"/>
            </w:rPr>
            <w:fldChar w:fldCharType="begin"/>
          </w:r>
          <w:r w:rsidRPr="00237EA9">
            <w:rPr>
              <w:rFonts w:ascii="Arial" w:hAnsi="Arial" w:cs="Arial"/>
              <w:sz w:val="24"/>
              <w:szCs w:val="24"/>
            </w:rPr>
            <w:instrText xml:space="preserve"> PAGE </w:instrText>
          </w:r>
          <w:r w:rsidRPr="00237EA9">
            <w:rPr>
              <w:rFonts w:ascii="Arial" w:hAnsi="Arial" w:cs="Arial"/>
              <w:sz w:val="24"/>
              <w:szCs w:val="24"/>
            </w:rPr>
            <w:fldChar w:fldCharType="separate"/>
          </w:r>
          <w:r w:rsidR="002475FE">
            <w:rPr>
              <w:rFonts w:ascii="Arial" w:hAnsi="Arial" w:cs="Arial"/>
              <w:noProof/>
              <w:sz w:val="24"/>
              <w:szCs w:val="24"/>
            </w:rPr>
            <w:t>5</w:t>
          </w:r>
          <w:r w:rsidRPr="00237EA9">
            <w:rPr>
              <w:rFonts w:ascii="Arial" w:hAnsi="Arial" w:cs="Arial"/>
              <w:sz w:val="24"/>
              <w:szCs w:val="24"/>
            </w:rPr>
            <w:fldChar w:fldCharType="end"/>
          </w:r>
          <w:r w:rsidRPr="00237EA9">
            <w:rPr>
              <w:rFonts w:ascii="Arial" w:hAnsi="Arial" w:cs="Arial"/>
              <w:sz w:val="24"/>
              <w:szCs w:val="24"/>
            </w:rPr>
            <w:t xml:space="preserve"> de </w:t>
          </w:r>
          <w:r w:rsidRPr="00237EA9">
            <w:rPr>
              <w:rFonts w:ascii="Arial" w:hAnsi="Arial" w:cs="Arial"/>
              <w:sz w:val="24"/>
              <w:szCs w:val="24"/>
            </w:rPr>
            <w:fldChar w:fldCharType="begin"/>
          </w:r>
          <w:r w:rsidRPr="00237EA9">
            <w:rPr>
              <w:rFonts w:ascii="Arial" w:hAnsi="Arial" w:cs="Arial"/>
              <w:sz w:val="24"/>
              <w:szCs w:val="24"/>
            </w:rPr>
            <w:instrText xml:space="preserve"> NUMPAGES </w:instrText>
          </w:r>
          <w:r w:rsidRPr="00237EA9">
            <w:rPr>
              <w:rFonts w:ascii="Arial" w:hAnsi="Arial" w:cs="Arial"/>
              <w:sz w:val="24"/>
              <w:szCs w:val="24"/>
            </w:rPr>
            <w:fldChar w:fldCharType="separate"/>
          </w:r>
          <w:r w:rsidR="002475FE">
            <w:rPr>
              <w:rFonts w:ascii="Arial" w:hAnsi="Arial" w:cs="Arial"/>
              <w:noProof/>
              <w:sz w:val="24"/>
              <w:szCs w:val="24"/>
            </w:rPr>
            <w:t>5</w:t>
          </w:r>
          <w:r w:rsidRPr="00237EA9">
            <w:rPr>
              <w:rFonts w:ascii="Arial" w:hAnsi="Arial" w:cs="Arial"/>
              <w:sz w:val="24"/>
              <w:szCs w:val="24"/>
            </w:rPr>
            <w:fldChar w:fldCharType="end"/>
          </w:r>
        </w:p>
      </w:tc>
    </w:tr>
  </w:tbl>
  <w:p w:rsidR="00EC243A" w:rsidRDefault="00047E7D" w:rsidP="00047E7D">
    <w:pPr>
      <w:pStyle w:val="Encabezado"/>
      <w:tabs>
        <w:tab w:val="clear" w:pos="4419"/>
        <w:tab w:val="clear" w:pos="8838"/>
        <w:tab w:val="left" w:pos="2940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C41683"/>
    <w:multiLevelType w:val="hybridMultilevel"/>
    <w:tmpl w:val="C3DEBA5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820D6C"/>
    <w:multiLevelType w:val="multilevel"/>
    <w:tmpl w:val="1EB8C81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2B162AFD"/>
    <w:multiLevelType w:val="hybridMultilevel"/>
    <w:tmpl w:val="EDD6DCD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CF859E9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EAB797F"/>
    <w:multiLevelType w:val="hybridMultilevel"/>
    <w:tmpl w:val="A754BF6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BB14CC9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kern w:val="0"/>
        <w:position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726"/>
    <w:rsid w:val="000030B3"/>
    <w:rsid w:val="0001339E"/>
    <w:rsid w:val="000139FA"/>
    <w:rsid w:val="00022DDE"/>
    <w:rsid w:val="000246C7"/>
    <w:rsid w:val="000322A3"/>
    <w:rsid w:val="00033FF2"/>
    <w:rsid w:val="000342D9"/>
    <w:rsid w:val="00041980"/>
    <w:rsid w:val="00047E7D"/>
    <w:rsid w:val="00050B9F"/>
    <w:rsid w:val="00051CBF"/>
    <w:rsid w:val="00051DCF"/>
    <w:rsid w:val="00051DE3"/>
    <w:rsid w:val="0005290C"/>
    <w:rsid w:val="00052ED7"/>
    <w:rsid w:val="00053980"/>
    <w:rsid w:val="00057DDE"/>
    <w:rsid w:val="000615F0"/>
    <w:rsid w:val="00065655"/>
    <w:rsid w:val="00070F0F"/>
    <w:rsid w:val="000716A1"/>
    <w:rsid w:val="00083F58"/>
    <w:rsid w:val="00090E7A"/>
    <w:rsid w:val="00092041"/>
    <w:rsid w:val="000948E1"/>
    <w:rsid w:val="00094BE3"/>
    <w:rsid w:val="00096C82"/>
    <w:rsid w:val="000A331D"/>
    <w:rsid w:val="000B4D00"/>
    <w:rsid w:val="000C1763"/>
    <w:rsid w:val="000C40F9"/>
    <w:rsid w:val="000D10A4"/>
    <w:rsid w:val="000D10B1"/>
    <w:rsid w:val="000D264E"/>
    <w:rsid w:val="000D3AA8"/>
    <w:rsid w:val="000E2E86"/>
    <w:rsid w:val="000E6628"/>
    <w:rsid w:val="000F4DD0"/>
    <w:rsid w:val="000F604F"/>
    <w:rsid w:val="00111A00"/>
    <w:rsid w:val="0011394A"/>
    <w:rsid w:val="0011470B"/>
    <w:rsid w:val="001153E2"/>
    <w:rsid w:val="00115A23"/>
    <w:rsid w:val="00115A3D"/>
    <w:rsid w:val="001229D5"/>
    <w:rsid w:val="00123508"/>
    <w:rsid w:val="00123A0B"/>
    <w:rsid w:val="00125302"/>
    <w:rsid w:val="0013240D"/>
    <w:rsid w:val="0013339F"/>
    <w:rsid w:val="00134BA8"/>
    <w:rsid w:val="001354E2"/>
    <w:rsid w:val="001507B9"/>
    <w:rsid w:val="00152B4A"/>
    <w:rsid w:val="001542CD"/>
    <w:rsid w:val="00162849"/>
    <w:rsid w:val="00167E88"/>
    <w:rsid w:val="00175E1E"/>
    <w:rsid w:val="001809AF"/>
    <w:rsid w:val="001835D9"/>
    <w:rsid w:val="001849C4"/>
    <w:rsid w:val="00186E30"/>
    <w:rsid w:val="001915F1"/>
    <w:rsid w:val="00192D81"/>
    <w:rsid w:val="0019308C"/>
    <w:rsid w:val="001A0B90"/>
    <w:rsid w:val="001A3DA7"/>
    <w:rsid w:val="001A44BF"/>
    <w:rsid w:val="001A6774"/>
    <w:rsid w:val="001B0D29"/>
    <w:rsid w:val="001B1FBA"/>
    <w:rsid w:val="001B2EF7"/>
    <w:rsid w:val="001B7CB9"/>
    <w:rsid w:val="001C06D5"/>
    <w:rsid w:val="001C419E"/>
    <w:rsid w:val="001C4CDB"/>
    <w:rsid w:val="001C6DB2"/>
    <w:rsid w:val="001D0EC7"/>
    <w:rsid w:val="001D4D4F"/>
    <w:rsid w:val="001E1892"/>
    <w:rsid w:val="001E1EEE"/>
    <w:rsid w:val="001E4127"/>
    <w:rsid w:val="001E4677"/>
    <w:rsid w:val="001F3D51"/>
    <w:rsid w:val="001F422B"/>
    <w:rsid w:val="001F5563"/>
    <w:rsid w:val="00207443"/>
    <w:rsid w:val="00207A93"/>
    <w:rsid w:val="00213B2E"/>
    <w:rsid w:val="00213CA5"/>
    <w:rsid w:val="00223E34"/>
    <w:rsid w:val="002267A7"/>
    <w:rsid w:val="00230158"/>
    <w:rsid w:val="0023246E"/>
    <w:rsid w:val="0023480F"/>
    <w:rsid w:val="00236177"/>
    <w:rsid w:val="00237A7F"/>
    <w:rsid w:val="00237EA9"/>
    <w:rsid w:val="0024679A"/>
    <w:rsid w:val="00246FBF"/>
    <w:rsid w:val="002475FE"/>
    <w:rsid w:val="0025028F"/>
    <w:rsid w:val="00250DF2"/>
    <w:rsid w:val="00251F18"/>
    <w:rsid w:val="00260CD8"/>
    <w:rsid w:val="00264995"/>
    <w:rsid w:val="00267E4A"/>
    <w:rsid w:val="002706DA"/>
    <w:rsid w:val="00270F2A"/>
    <w:rsid w:val="00272EC9"/>
    <w:rsid w:val="002736E9"/>
    <w:rsid w:val="002743B8"/>
    <w:rsid w:val="00282A0C"/>
    <w:rsid w:val="00284D12"/>
    <w:rsid w:val="0029017A"/>
    <w:rsid w:val="0029274F"/>
    <w:rsid w:val="00292F14"/>
    <w:rsid w:val="002935FF"/>
    <w:rsid w:val="002966BC"/>
    <w:rsid w:val="002A017D"/>
    <w:rsid w:val="002A2D30"/>
    <w:rsid w:val="002A4555"/>
    <w:rsid w:val="002A4D6F"/>
    <w:rsid w:val="002A7430"/>
    <w:rsid w:val="002B62B1"/>
    <w:rsid w:val="002D5147"/>
    <w:rsid w:val="002D5520"/>
    <w:rsid w:val="002D7B7E"/>
    <w:rsid w:val="002E0413"/>
    <w:rsid w:val="002E6EAF"/>
    <w:rsid w:val="002F341E"/>
    <w:rsid w:val="002F5C90"/>
    <w:rsid w:val="003031F7"/>
    <w:rsid w:val="00306263"/>
    <w:rsid w:val="0030646B"/>
    <w:rsid w:val="00332738"/>
    <w:rsid w:val="00334FC0"/>
    <w:rsid w:val="003444FC"/>
    <w:rsid w:val="00350385"/>
    <w:rsid w:val="00351CAC"/>
    <w:rsid w:val="00353389"/>
    <w:rsid w:val="00354878"/>
    <w:rsid w:val="00356EF3"/>
    <w:rsid w:val="003627D7"/>
    <w:rsid w:val="00364856"/>
    <w:rsid w:val="00366CF9"/>
    <w:rsid w:val="00380B96"/>
    <w:rsid w:val="00384C5D"/>
    <w:rsid w:val="00385A48"/>
    <w:rsid w:val="00390CF1"/>
    <w:rsid w:val="0039291D"/>
    <w:rsid w:val="00396156"/>
    <w:rsid w:val="003A2EBB"/>
    <w:rsid w:val="003A3466"/>
    <w:rsid w:val="003A3686"/>
    <w:rsid w:val="003A6564"/>
    <w:rsid w:val="003A73D2"/>
    <w:rsid w:val="003B127D"/>
    <w:rsid w:val="003B5CA3"/>
    <w:rsid w:val="003B65EE"/>
    <w:rsid w:val="003C1E6B"/>
    <w:rsid w:val="003C5D59"/>
    <w:rsid w:val="003C6B4C"/>
    <w:rsid w:val="003C77DB"/>
    <w:rsid w:val="003D07A1"/>
    <w:rsid w:val="003D12F1"/>
    <w:rsid w:val="003D2327"/>
    <w:rsid w:val="003D4C9D"/>
    <w:rsid w:val="003D61B0"/>
    <w:rsid w:val="003D66BD"/>
    <w:rsid w:val="003E0F53"/>
    <w:rsid w:val="003E1E5D"/>
    <w:rsid w:val="003E73E2"/>
    <w:rsid w:val="003E7F4D"/>
    <w:rsid w:val="003F263F"/>
    <w:rsid w:val="003F26E4"/>
    <w:rsid w:val="003F450F"/>
    <w:rsid w:val="00410852"/>
    <w:rsid w:val="00411DFA"/>
    <w:rsid w:val="00416579"/>
    <w:rsid w:val="00416AEE"/>
    <w:rsid w:val="004221E3"/>
    <w:rsid w:val="00427136"/>
    <w:rsid w:val="00434FCE"/>
    <w:rsid w:val="00435E29"/>
    <w:rsid w:val="00441837"/>
    <w:rsid w:val="0045163E"/>
    <w:rsid w:val="00451CBA"/>
    <w:rsid w:val="00454613"/>
    <w:rsid w:val="00454729"/>
    <w:rsid w:val="004555AF"/>
    <w:rsid w:val="00456D1D"/>
    <w:rsid w:val="00463854"/>
    <w:rsid w:val="00464C6A"/>
    <w:rsid w:val="00485852"/>
    <w:rsid w:val="00492171"/>
    <w:rsid w:val="00493419"/>
    <w:rsid w:val="00493582"/>
    <w:rsid w:val="00494E30"/>
    <w:rsid w:val="004A2399"/>
    <w:rsid w:val="004A2D6F"/>
    <w:rsid w:val="004A4157"/>
    <w:rsid w:val="004A4AC6"/>
    <w:rsid w:val="004A62BE"/>
    <w:rsid w:val="004A73AD"/>
    <w:rsid w:val="004B1669"/>
    <w:rsid w:val="004B3E3B"/>
    <w:rsid w:val="004C1CCB"/>
    <w:rsid w:val="004C2833"/>
    <w:rsid w:val="004C6D07"/>
    <w:rsid w:val="004D2CD2"/>
    <w:rsid w:val="004D5CD4"/>
    <w:rsid w:val="004D68D9"/>
    <w:rsid w:val="004D731E"/>
    <w:rsid w:val="004F4B10"/>
    <w:rsid w:val="004F4F8C"/>
    <w:rsid w:val="00500364"/>
    <w:rsid w:val="00506D5E"/>
    <w:rsid w:val="00520241"/>
    <w:rsid w:val="00521A65"/>
    <w:rsid w:val="00523160"/>
    <w:rsid w:val="00523867"/>
    <w:rsid w:val="00523A1B"/>
    <w:rsid w:val="00523FA3"/>
    <w:rsid w:val="0052706B"/>
    <w:rsid w:val="00532D0A"/>
    <w:rsid w:val="0053453D"/>
    <w:rsid w:val="00535320"/>
    <w:rsid w:val="005428B8"/>
    <w:rsid w:val="00543B21"/>
    <w:rsid w:val="00546A10"/>
    <w:rsid w:val="005502DC"/>
    <w:rsid w:val="0055211E"/>
    <w:rsid w:val="00562456"/>
    <w:rsid w:val="00573394"/>
    <w:rsid w:val="005763E7"/>
    <w:rsid w:val="00580AF4"/>
    <w:rsid w:val="00581A99"/>
    <w:rsid w:val="00587794"/>
    <w:rsid w:val="0059069B"/>
    <w:rsid w:val="005950DC"/>
    <w:rsid w:val="00595201"/>
    <w:rsid w:val="005969E0"/>
    <w:rsid w:val="005A2771"/>
    <w:rsid w:val="005A4B71"/>
    <w:rsid w:val="005B129C"/>
    <w:rsid w:val="005B39BF"/>
    <w:rsid w:val="005C19D9"/>
    <w:rsid w:val="005C6E07"/>
    <w:rsid w:val="005C782C"/>
    <w:rsid w:val="005C78A8"/>
    <w:rsid w:val="005C78DC"/>
    <w:rsid w:val="005C7D9E"/>
    <w:rsid w:val="005C7E47"/>
    <w:rsid w:val="005D5B93"/>
    <w:rsid w:val="005D7080"/>
    <w:rsid w:val="005D7633"/>
    <w:rsid w:val="005E5F9F"/>
    <w:rsid w:val="005F06BC"/>
    <w:rsid w:val="005F08A0"/>
    <w:rsid w:val="005F0D8E"/>
    <w:rsid w:val="005F11A8"/>
    <w:rsid w:val="005F12AF"/>
    <w:rsid w:val="005F6632"/>
    <w:rsid w:val="005F6806"/>
    <w:rsid w:val="0060087F"/>
    <w:rsid w:val="00602FD4"/>
    <w:rsid w:val="00603A44"/>
    <w:rsid w:val="0061022C"/>
    <w:rsid w:val="00611B0B"/>
    <w:rsid w:val="00617FFC"/>
    <w:rsid w:val="0062106B"/>
    <w:rsid w:val="00622DBF"/>
    <w:rsid w:val="00623F36"/>
    <w:rsid w:val="00626F61"/>
    <w:rsid w:val="00635778"/>
    <w:rsid w:val="006358C8"/>
    <w:rsid w:val="00641370"/>
    <w:rsid w:val="006518F0"/>
    <w:rsid w:val="0065729C"/>
    <w:rsid w:val="006632D4"/>
    <w:rsid w:val="00664BC5"/>
    <w:rsid w:val="006720D2"/>
    <w:rsid w:val="00673069"/>
    <w:rsid w:val="00677EF9"/>
    <w:rsid w:val="00683FA9"/>
    <w:rsid w:val="0068414D"/>
    <w:rsid w:val="00684B0D"/>
    <w:rsid w:val="0068524B"/>
    <w:rsid w:val="00690401"/>
    <w:rsid w:val="00691516"/>
    <w:rsid w:val="00691DC1"/>
    <w:rsid w:val="006928AC"/>
    <w:rsid w:val="00694A02"/>
    <w:rsid w:val="006964F6"/>
    <w:rsid w:val="006A634C"/>
    <w:rsid w:val="006B3033"/>
    <w:rsid w:val="006B4681"/>
    <w:rsid w:val="006B75F9"/>
    <w:rsid w:val="006C495C"/>
    <w:rsid w:val="006C572D"/>
    <w:rsid w:val="006C666A"/>
    <w:rsid w:val="006C739D"/>
    <w:rsid w:val="006D52B7"/>
    <w:rsid w:val="006D54B1"/>
    <w:rsid w:val="006E191D"/>
    <w:rsid w:val="006E6808"/>
    <w:rsid w:val="006E7F62"/>
    <w:rsid w:val="006F161A"/>
    <w:rsid w:val="007052BE"/>
    <w:rsid w:val="00707644"/>
    <w:rsid w:val="00717802"/>
    <w:rsid w:val="00717A89"/>
    <w:rsid w:val="00721839"/>
    <w:rsid w:val="00727475"/>
    <w:rsid w:val="0073076A"/>
    <w:rsid w:val="00732CDF"/>
    <w:rsid w:val="007333CA"/>
    <w:rsid w:val="0073587E"/>
    <w:rsid w:val="00735B08"/>
    <w:rsid w:val="00745B69"/>
    <w:rsid w:val="00746496"/>
    <w:rsid w:val="00746D45"/>
    <w:rsid w:val="0075325C"/>
    <w:rsid w:val="00753B4C"/>
    <w:rsid w:val="007540F2"/>
    <w:rsid w:val="00754B0A"/>
    <w:rsid w:val="00760A6F"/>
    <w:rsid w:val="00763620"/>
    <w:rsid w:val="00770553"/>
    <w:rsid w:val="007748E8"/>
    <w:rsid w:val="007766EB"/>
    <w:rsid w:val="0078325F"/>
    <w:rsid w:val="0078662A"/>
    <w:rsid w:val="00787B9C"/>
    <w:rsid w:val="00787BA8"/>
    <w:rsid w:val="007963CA"/>
    <w:rsid w:val="007A0592"/>
    <w:rsid w:val="007A49AC"/>
    <w:rsid w:val="007B174E"/>
    <w:rsid w:val="007B23F2"/>
    <w:rsid w:val="007B4986"/>
    <w:rsid w:val="007B525D"/>
    <w:rsid w:val="007B670C"/>
    <w:rsid w:val="007C0142"/>
    <w:rsid w:val="007C2160"/>
    <w:rsid w:val="007C4EA5"/>
    <w:rsid w:val="007D2CD3"/>
    <w:rsid w:val="007D2D3C"/>
    <w:rsid w:val="007D5148"/>
    <w:rsid w:val="007E11A0"/>
    <w:rsid w:val="007E4286"/>
    <w:rsid w:val="007E760B"/>
    <w:rsid w:val="007E7895"/>
    <w:rsid w:val="007F024B"/>
    <w:rsid w:val="007F1ADA"/>
    <w:rsid w:val="00815222"/>
    <w:rsid w:val="00817708"/>
    <w:rsid w:val="00817E70"/>
    <w:rsid w:val="0082073E"/>
    <w:rsid w:val="00827AE7"/>
    <w:rsid w:val="00836BF6"/>
    <w:rsid w:val="00842B84"/>
    <w:rsid w:val="00853E30"/>
    <w:rsid w:val="00857E2D"/>
    <w:rsid w:val="00857FFB"/>
    <w:rsid w:val="008731AA"/>
    <w:rsid w:val="00882D1F"/>
    <w:rsid w:val="00886D98"/>
    <w:rsid w:val="00892C5B"/>
    <w:rsid w:val="0089344A"/>
    <w:rsid w:val="00893E8D"/>
    <w:rsid w:val="00894488"/>
    <w:rsid w:val="008948C8"/>
    <w:rsid w:val="008A1B0E"/>
    <w:rsid w:val="008B0864"/>
    <w:rsid w:val="008C1F12"/>
    <w:rsid w:val="008C30DC"/>
    <w:rsid w:val="008C40E0"/>
    <w:rsid w:val="008C61E6"/>
    <w:rsid w:val="008C6A84"/>
    <w:rsid w:val="008C6D2A"/>
    <w:rsid w:val="008D2EC3"/>
    <w:rsid w:val="008D5A5B"/>
    <w:rsid w:val="008F0BE4"/>
    <w:rsid w:val="008F16DC"/>
    <w:rsid w:val="008F5BA1"/>
    <w:rsid w:val="008F7793"/>
    <w:rsid w:val="00905846"/>
    <w:rsid w:val="00915DF2"/>
    <w:rsid w:val="00923ABA"/>
    <w:rsid w:val="009326E0"/>
    <w:rsid w:val="0093369B"/>
    <w:rsid w:val="00934D4B"/>
    <w:rsid w:val="00937378"/>
    <w:rsid w:val="00940137"/>
    <w:rsid w:val="009530BC"/>
    <w:rsid w:val="00953E60"/>
    <w:rsid w:val="0095691A"/>
    <w:rsid w:val="00980EC8"/>
    <w:rsid w:val="00984AB5"/>
    <w:rsid w:val="00984E94"/>
    <w:rsid w:val="00987660"/>
    <w:rsid w:val="0099037E"/>
    <w:rsid w:val="009968BF"/>
    <w:rsid w:val="00996FD6"/>
    <w:rsid w:val="009A080E"/>
    <w:rsid w:val="009A2F2E"/>
    <w:rsid w:val="009A6965"/>
    <w:rsid w:val="009A6AF8"/>
    <w:rsid w:val="009B7B70"/>
    <w:rsid w:val="009C31E9"/>
    <w:rsid w:val="009C33F7"/>
    <w:rsid w:val="009C394B"/>
    <w:rsid w:val="009C5C58"/>
    <w:rsid w:val="009D4409"/>
    <w:rsid w:val="009D4F97"/>
    <w:rsid w:val="009E17F5"/>
    <w:rsid w:val="009E52DF"/>
    <w:rsid w:val="009E5B47"/>
    <w:rsid w:val="00A0477C"/>
    <w:rsid w:val="00A06202"/>
    <w:rsid w:val="00A26BCF"/>
    <w:rsid w:val="00A30F6E"/>
    <w:rsid w:val="00A32DE7"/>
    <w:rsid w:val="00A36309"/>
    <w:rsid w:val="00A371D4"/>
    <w:rsid w:val="00A40B6E"/>
    <w:rsid w:val="00A41CF1"/>
    <w:rsid w:val="00A458E7"/>
    <w:rsid w:val="00A47220"/>
    <w:rsid w:val="00A529AF"/>
    <w:rsid w:val="00A5575F"/>
    <w:rsid w:val="00A637BD"/>
    <w:rsid w:val="00A63B6F"/>
    <w:rsid w:val="00A67E12"/>
    <w:rsid w:val="00A7514E"/>
    <w:rsid w:val="00A753AB"/>
    <w:rsid w:val="00A7709F"/>
    <w:rsid w:val="00A77966"/>
    <w:rsid w:val="00A85340"/>
    <w:rsid w:val="00A86286"/>
    <w:rsid w:val="00A91BB2"/>
    <w:rsid w:val="00A94328"/>
    <w:rsid w:val="00AA006E"/>
    <w:rsid w:val="00AA1F40"/>
    <w:rsid w:val="00AA7366"/>
    <w:rsid w:val="00AB7556"/>
    <w:rsid w:val="00AC0C75"/>
    <w:rsid w:val="00AD2133"/>
    <w:rsid w:val="00AD55DF"/>
    <w:rsid w:val="00AD60C9"/>
    <w:rsid w:val="00AD65F8"/>
    <w:rsid w:val="00AE6E02"/>
    <w:rsid w:val="00AE7292"/>
    <w:rsid w:val="00AE7FCD"/>
    <w:rsid w:val="00AF3334"/>
    <w:rsid w:val="00AF3ACE"/>
    <w:rsid w:val="00AF4A01"/>
    <w:rsid w:val="00B024CD"/>
    <w:rsid w:val="00B02537"/>
    <w:rsid w:val="00B02A2E"/>
    <w:rsid w:val="00B063AF"/>
    <w:rsid w:val="00B065EA"/>
    <w:rsid w:val="00B11017"/>
    <w:rsid w:val="00B1739C"/>
    <w:rsid w:val="00B24217"/>
    <w:rsid w:val="00B256E3"/>
    <w:rsid w:val="00B26D61"/>
    <w:rsid w:val="00B27291"/>
    <w:rsid w:val="00B27444"/>
    <w:rsid w:val="00B42D33"/>
    <w:rsid w:val="00B60F6A"/>
    <w:rsid w:val="00B61FA0"/>
    <w:rsid w:val="00B643DD"/>
    <w:rsid w:val="00B67915"/>
    <w:rsid w:val="00B67D9C"/>
    <w:rsid w:val="00B70C52"/>
    <w:rsid w:val="00B73329"/>
    <w:rsid w:val="00B733A6"/>
    <w:rsid w:val="00B73D70"/>
    <w:rsid w:val="00B73F09"/>
    <w:rsid w:val="00B77104"/>
    <w:rsid w:val="00B80E7D"/>
    <w:rsid w:val="00B83EBE"/>
    <w:rsid w:val="00B87679"/>
    <w:rsid w:val="00BA095C"/>
    <w:rsid w:val="00BA1D27"/>
    <w:rsid w:val="00BA2064"/>
    <w:rsid w:val="00BA4774"/>
    <w:rsid w:val="00BB3E1D"/>
    <w:rsid w:val="00BC0985"/>
    <w:rsid w:val="00BC6C93"/>
    <w:rsid w:val="00BD301D"/>
    <w:rsid w:val="00BD65DE"/>
    <w:rsid w:val="00BE2106"/>
    <w:rsid w:val="00BE2882"/>
    <w:rsid w:val="00BE58FB"/>
    <w:rsid w:val="00C004EA"/>
    <w:rsid w:val="00C00D02"/>
    <w:rsid w:val="00C01CF2"/>
    <w:rsid w:val="00C11CC0"/>
    <w:rsid w:val="00C14D44"/>
    <w:rsid w:val="00C15F00"/>
    <w:rsid w:val="00C20D24"/>
    <w:rsid w:val="00C24D8B"/>
    <w:rsid w:val="00C2539F"/>
    <w:rsid w:val="00C27EB2"/>
    <w:rsid w:val="00C30C8A"/>
    <w:rsid w:val="00C30EB5"/>
    <w:rsid w:val="00C34414"/>
    <w:rsid w:val="00C35726"/>
    <w:rsid w:val="00C46536"/>
    <w:rsid w:val="00C536B9"/>
    <w:rsid w:val="00C55B9D"/>
    <w:rsid w:val="00C5658D"/>
    <w:rsid w:val="00C634C8"/>
    <w:rsid w:val="00C740BC"/>
    <w:rsid w:val="00C744FF"/>
    <w:rsid w:val="00C74998"/>
    <w:rsid w:val="00C80621"/>
    <w:rsid w:val="00C83E6B"/>
    <w:rsid w:val="00C905DD"/>
    <w:rsid w:val="00C92D84"/>
    <w:rsid w:val="00C94028"/>
    <w:rsid w:val="00CA05CB"/>
    <w:rsid w:val="00CA0B55"/>
    <w:rsid w:val="00CA11FF"/>
    <w:rsid w:val="00CA2817"/>
    <w:rsid w:val="00CA3F89"/>
    <w:rsid w:val="00CA50C5"/>
    <w:rsid w:val="00CB4ED1"/>
    <w:rsid w:val="00CB75CC"/>
    <w:rsid w:val="00CC0125"/>
    <w:rsid w:val="00CC3739"/>
    <w:rsid w:val="00CC6338"/>
    <w:rsid w:val="00CC67F1"/>
    <w:rsid w:val="00CC7F54"/>
    <w:rsid w:val="00CD1415"/>
    <w:rsid w:val="00CD3B42"/>
    <w:rsid w:val="00CD3EFB"/>
    <w:rsid w:val="00CD7E0B"/>
    <w:rsid w:val="00CE261A"/>
    <w:rsid w:val="00CE72E0"/>
    <w:rsid w:val="00D024C1"/>
    <w:rsid w:val="00D0474E"/>
    <w:rsid w:val="00D13B24"/>
    <w:rsid w:val="00D14C91"/>
    <w:rsid w:val="00D20B0C"/>
    <w:rsid w:val="00D276CA"/>
    <w:rsid w:val="00D326F4"/>
    <w:rsid w:val="00D32923"/>
    <w:rsid w:val="00D338AC"/>
    <w:rsid w:val="00D350FA"/>
    <w:rsid w:val="00D35224"/>
    <w:rsid w:val="00D3700C"/>
    <w:rsid w:val="00D42FA1"/>
    <w:rsid w:val="00D441BD"/>
    <w:rsid w:val="00D44C67"/>
    <w:rsid w:val="00D46A4E"/>
    <w:rsid w:val="00D46E29"/>
    <w:rsid w:val="00D53D75"/>
    <w:rsid w:val="00D60EFA"/>
    <w:rsid w:val="00D62FA5"/>
    <w:rsid w:val="00D6425B"/>
    <w:rsid w:val="00D752D1"/>
    <w:rsid w:val="00D801BC"/>
    <w:rsid w:val="00D813CD"/>
    <w:rsid w:val="00D81F74"/>
    <w:rsid w:val="00D964A5"/>
    <w:rsid w:val="00DA11FD"/>
    <w:rsid w:val="00DA473D"/>
    <w:rsid w:val="00DB4345"/>
    <w:rsid w:val="00DB6ACC"/>
    <w:rsid w:val="00DC192A"/>
    <w:rsid w:val="00DC2005"/>
    <w:rsid w:val="00DD1944"/>
    <w:rsid w:val="00DE0DAE"/>
    <w:rsid w:val="00DF1018"/>
    <w:rsid w:val="00DF1979"/>
    <w:rsid w:val="00DF24F5"/>
    <w:rsid w:val="00DF312D"/>
    <w:rsid w:val="00E05EA9"/>
    <w:rsid w:val="00E1092C"/>
    <w:rsid w:val="00E148C9"/>
    <w:rsid w:val="00E178B2"/>
    <w:rsid w:val="00E24136"/>
    <w:rsid w:val="00E24292"/>
    <w:rsid w:val="00E31D1F"/>
    <w:rsid w:val="00E438BF"/>
    <w:rsid w:val="00E500CF"/>
    <w:rsid w:val="00E50852"/>
    <w:rsid w:val="00E518B5"/>
    <w:rsid w:val="00E53EAF"/>
    <w:rsid w:val="00E57F40"/>
    <w:rsid w:val="00E8165A"/>
    <w:rsid w:val="00E914A1"/>
    <w:rsid w:val="00E920D3"/>
    <w:rsid w:val="00E92978"/>
    <w:rsid w:val="00E95B1A"/>
    <w:rsid w:val="00EA2C7D"/>
    <w:rsid w:val="00EB0A91"/>
    <w:rsid w:val="00EB56DC"/>
    <w:rsid w:val="00EB57B2"/>
    <w:rsid w:val="00EC243A"/>
    <w:rsid w:val="00EC2F7D"/>
    <w:rsid w:val="00EC447B"/>
    <w:rsid w:val="00EC645F"/>
    <w:rsid w:val="00ED4CDA"/>
    <w:rsid w:val="00ED4CFC"/>
    <w:rsid w:val="00ED51A9"/>
    <w:rsid w:val="00ED5238"/>
    <w:rsid w:val="00EE4E80"/>
    <w:rsid w:val="00EE501B"/>
    <w:rsid w:val="00EE7B2C"/>
    <w:rsid w:val="00EF0028"/>
    <w:rsid w:val="00EF0397"/>
    <w:rsid w:val="00EF111E"/>
    <w:rsid w:val="00EF2609"/>
    <w:rsid w:val="00EF299B"/>
    <w:rsid w:val="00F0215D"/>
    <w:rsid w:val="00F139FC"/>
    <w:rsid w:val="00F179D7"/>
    <w:rsid w:val="00F21214"/>
    <w:rsid w:val="00F24715"/>
    <w:rsid w:val="00F31A71"/>
    <w:rsid w:val="00F3703A"/>
    <w:rsid w:val="00F457F4"/>
    <w:rsid w:val="00F477F9"/>
    <w:rsid w:val="00F479F3"/>
    <w:rsid w:val="00F53E0E"/>
    <w:rsid w:val="00F6055A"/>
    <w:rsid w:val="00F7285B"/>
    <w:rsid w:val="00F75B51"/>
    <w:rsid w:val="00F76A91"/>
    <w:rsid w:val="00F84E8B"/>
    <w:rsid w:val="00F8787F"/>
    <w:rsid w:val="00F924AD"/>
    <w:rsid w:val="00F92B6D"/>
    <w:rsid w:val="00F9612D"/>
    <w:rsid w:val="00FA0AF7"/>
    <w:rsid w:val="00FA3D60"/>
    <w:rsid w:val="00FA6354"/>
    <w:rsid w:val="00FB2B3A"/>
    <w:rsid w:val="00FB4A3F"/>
    <w:rsid w:val="00FB7432"/>
    <w:rsid w:val="00FB7B0D"/>
    <w:rsid w:val="00FB7CF9"/>
    <w:rsid w:val="00FC10A8"/>
    <w:rsid w:val="00FC344D"/>
    <w:rsid w:val="00FC4D70"/>
    <w:rsid w:val="00FD0D1E"/>
    <w:rsid w:val="00FE0D9C"/>
    <w:rsid w:val="00FE15FF"/>
    <w:rsid w:val="00FE1A33"/>
    <w:rsid w:val="00FE4C22"/>
    <w:rsid w:val="00FE6489"/>
    <w:rsid w:val="00FE68FD"/>
    <w:rsid w:val="00FE744D"/>
    <w:rsid w:val="00FE7D1E"/>
    <w:rsid w:val="00FF2796"/>
    <w:rsid w:val="00FF5CB9"/>
    <w:rsid w:val="00FF60DE"/>
    <w:rsid w:val="00FF70EE"/>
    <w:rsid w:val="00FF78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5:docId w15:val="{1B4A291E-6C03-4234-B0CC-35B07C8DAB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ind w:left="357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333CA"/>
    <w:pPr>
      <w:spacing w:after="200" w:line="276" w:lineRule="auto"/>
      <w:ind w:left="0" w:firstLine="0"/>
      <w:jc w:val="left"/>
    </w:pPr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B02537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C55B9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B9D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nhideWhenUsed/>
    <w:rsid w:val="00C55B9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C55B9D"/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Fuentedeprrafopredeter"/>
    <w:rsid w:val="00DF1979"/>
  </w:style>
  <w:style w:type="table" w:styleId="Tablaconcuadrcula">
    <w:name w:val="Table Grid"/>
    <w:basedOn w:val="Tablanormal"/>
    <w:uiPriority w:val="59"/>
    <w:rsid w:val="009058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Refdecomentario">
    <w:name w:val="annotation reference"/>
    <w:basedOn w:val="Fuentedeprrafopredeter"/>
    <w:uiPriority w:val="99"/>
    <w:semiHidden/>
    <w:unhideWhenUsed/>
    <w:rsid w:val="00CC012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C0125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C0125"/>
    <w:rPr>
      <w:rFonts w:ascii="Calibri" w:eastAsia="Calibri" w:hAnsi="Calibri" w:cs="Times New Roman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C012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C0125"/>
    <w:rPr>
      <w:rFonts w:ascii="Segoe UI" w:eastAsia="Calibri" w:hAnsi="Segoe UI" w:cs="Segoe UI"/>
      <w:sz w:val="18"/>
      <w:szCs w:val="18"/>
    </w:rPr>
  </w:style>
  <w:style w:type="character" w:customStyle="1" w:styleId="PrrafodelistaCar">
    <w:name w:val="Párrafo de lista Car"/>
    <w:link w:val="Prrafodelista"/>
    <w:uiPriority w:val="34"/>
    <w:rsid w:val="00CC0125"/>
    <w:rPr>
      <w:rFonts w:ascii="Calibri" w:eastAsia="Calibri" w:hAnsi="Calibri" w:cs="Times New Roman"/>
    </w:rPr>
  </w:style>
  <w:style w:type="character" w:styleId="Hipervnculo">
    <w:name w:val="Hyperlink"/>
    <w:basedOn w:val="Fuentedeprrafopredeter"/>
    <w:uiPriority w:val="99"/>
    <w:unhideWhenUsed/>
    <w:rsid w:val="006720D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cfesinteractivo.gov.co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icfesinteractivo.gov.co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E41CC0-1259-4D3E-A86E-FEC038DC1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5</Pages>
  <Words>538</Words>
  <Characters>2963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IVIANA</dc:creator>
  <cp:lastModifiedBy>marcela reyes diaz</cp:lastModifiedBy>
  <cp:revision>19</cp:revision>
  <dcterms:created xsi:type="dcterms:W3CDTF">2015-07-24T16:20:00Z</dcterms:created>
  <dcterms:modified xsi:type="dcterms:W3CDTF">2018-06-26T22:23:00Z</dcterms:modified>
</cp:coreProperties>
</file>